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2FA510" w14:textId="52DF8FE4" w:rsidR="002C66C6" w:rsidRDefault="002C66C6" w:rsidP="002C66C6">
      <w:pPr>
        <w:spacing w:after="240"/>
        <w:jc w:val="center"/>
      </w:pPr>
      <w:r w:rsidRPr="00C0090A">
        <w:rPr>
          <w:b/>
          <w:bCs/>
          <w:spacing w:val="-6"/>
        </w:rPr>
        <w:t>SOLICITUD DE CREACIÓN DE GRUPOS O SEMILLEROS DE INVESTIGACIÓN, INVESTIGACIÓN-CREACIÓN E</w:t>
      </w:r>
      <w:r>
        <w:rPr>
          <w:b/>
          <w:bCs/>
          <w:spacing w:val="-6"/>
        </w:rPr>
        <w:t xml:space="preserve"> </w:t>
      </w:r>
      <w:r w:rsidRPr="00C0090A">
        <w:rPr>
          <w:b/>
          <w:bCs/>
          <w:spacing w:val="-6"/>
        </w:rPr>
        <w:t>INNOVACIÓN O CONFORMACIÓN DE REDES</w:t>
      </w:r>
      <w:r>
        <w:rPr>
          <w:b/>
          <w:bCs/>
          <w:spacing w:val="-6"/>
        </w:rPr>
        <w:t xml:space="preserve"> DE</w:t>
      </w:r>
      <w:r w:rsidRPr="00C0090A">
        <w:rPr>
          <w:b/>
          <w:bCs/>
          <w:spacing w:val="-6"/>
        </w:rPr>
        <w:t xml:space="preserve"> </w:t>
      </w:r>
      <w:r>
        <w:rPr>
          <w:b/>
          <w:bCs/>
          <w:spacing w:val="-6"/>
        </w:rPr>
        <w:t>CONOCIMIENTO</w:t>
      </w:r>
    </w:p>
    <w:p w14:paraId="191CF42C" w14:textId="56DF270B" w:rsidR="00321E21" w:rsidRPr="00AE5772" w:rsidRDefault="006C4989" w:rsidP="003C5286">
      <w:pPr>
        <w:pStyle w:val="Prrafodelista"/>
        <w:numPr>
          <w:ilvl w:val="0"/>
          <w:numId w:val="1"/>
        </w:numPr>
        <w:spacing w:after="240"/>
        <w:rPr>
          <w:b/>
        </w:rPr>
      </w:pPr>
      <w:r w:rsidRPr="00AE5772">
        <w:rPr>
          <w:b/>
        </w:rPr>
        <w:t>GENERALIDADES DEL GRUPO</w:t>
      </w:r>
      <w:r w:rsidR="00250C39">
        <w:rPr>
          <w:b/>
        </w:rPr>
        <w:t xml:space="preserve"> O </w:t>
      </w:r>
      <w:r w:rsidR="00E71F52">
        <w:rPr>
          <w:b/>
        </w:rPr>
        <w:t xml:space="preserve">SEMILLERO </w:t>
      </w:r>
      <w:r w:rsidRPr="00AE5772">
        <w:rPr>
          <w:b/>
        </w:rPr>
        <w:t>DE INVESTIGACIÓN</w:t>
      </w:r>
      <w:r w:rsidR="00E71F52">
        <w:rPr>
          <w:b/>
        </w:rPr>
        <w:t xml:space="preserve">, INVESTIGACIÓN-CREACIÓN E INNOVACIÓN </w:t>
      </w:r>
      <w:r w:rsidR="00250C39">
        <w:rPr>
          <w:b/>
        </w:rPr>
        <w:t>O RED</w:t>
      </w:r>
      <w:r w:rsidR="00F207C9">
        <w:rPr>
          <w:b/>
        </w:rPr>
        <w:t xml:space="preserve"> </w:t>
      </w:r>
      <w:r w:rsidR="00967AAC">
        <w:rPr>
          <w:b/>
        </w:rPr>
        <w:t>DE CONOCIMIENTO</w:t>
      </w:r>
      <w:r w:rsidR="00250C39">
        <w:rPr>
          <w:b/>
        </w:rPr>
        <w:t xml:space="preserve"> </w:t>
      </w:r>
    </w:p>
    <w:p w14:paraId="50EE62BC" w14:textId="488ECB31" w:rsidR="00B35293" w:rsidRPr="00FE1BCC" w:rsidRDefault="00B35293" w:rsidP="0060420D">
      <w:pPr>
        <w:spacing w:after="240"/>
      </w:pPr>
      <w:r w:rsidRPr="00FE1BCC">
        <w:t xml:space="preserve">Seleccione a continuación </w:t>
      </w:r>
      <w:r w:rsidRPr="003C5286">
        <w:rPr>
          <w:b/>
        </w:rPr>
        <w:t>una de las opciones</w:t>
      </w:r>
      <w:r w:rsidRPr="00FE1BCC">
        <w:t xml:space="preserve"> acorde con su solicitud, si desea institucionalizar un grupo</w:t>
      </w:r>
      <w:r w:rsidR="00F62991">
        <w:t xml:space="preserve">, </w:t>
      </w:r>
      <w:r w:rsidRPr="00FE1BCC">
        <w:t>un semillero de investigación, investigación-creación e innovación</w:t>
      </w:r>
      <w:r w:rsidR="00F62991">
        <w:t xml:space="preserve"> o una re</w:t>
      </w:r>
      <w:r w:rsidR="00FD0947">
        <w:t>d</w:t>
      </w:r>
      <w:r w:rsidR="00F207C9">
        <w:t xml:space="preserve"> </w:t>
      </w:r>
      <w:r w:rsidR="00967AAC">
        <w:t>de conocimiento</w:t>
      </w:r>
      <w:r w:rsidRPr="00FE1BCC">
        <w:t xml:space="preserve">. </w:t>
      </w:r>
    </w:p>
    <w:p w14:paraId="3DCC9138" w14:textId="163CDBE8" w:rsidR="00B35293" w:rsidRPr="00FE1BCC" w:rsidRDefault="00401927">
      <w:pPr>
        <w:rPr>
          <w:b/>
        </w:rPr>
      </w:pPr>
      <w:sdt>
        <w:sdtPr>
          <w:rPr>
            <w:b/>
          </w:rPr>
          <w:id w:val="184959888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45FD">
            <w:rPr>
              <w:rFonts w:ascii="MS Gothic" w:eastAsia="MS Gothic" w:hAnsi="MS Gothic" w:hint="eastAsia"/>
              <w:b/>
            </w:rPr>
            <w:t>☐</w:t>
          </w:r>
        </w:sdtContent>
      </w:sdt>
      <w:r w:rsidR="00B35293" w:rsidRPr="00FE1BCC">
        <w:rPr>
          <w:b/>
        </w:rPr>
        <w:t xml:space="preserve">Grupo </w:t>
      </w:r>
    </w:p>
    <w:p w14:paraId="03CADD76" w14:textId="1EA0FE66" w:rsidR="00F62991" w:rsidRDefault="00401927">
      <w:pPr>
        <w:rPr>
          <w:b/>
        </w:rPr>
      </w:pPr>
      <w:sdt>
        <w:sdtPr>
          <w:rPr>
            <w:b/>
          </w:rPr>
          <w:id w:val="-167742046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35293" w:rsidRPr="00FE1BCC">
            <w:rPr>
              <w:rFonts w:ascii="MS Gothic" w:eastAsia="MS Gothic" w:hAnsi="MS Gothic" w:hint="eastAsia"/>
              <w:b/>
            </w:rPr>
            <w:t>☐</w:t>
          </w:r>
        </w:sdtContent>
      </w:sdt>
      <w:r w:rsidR="00B35293" w:rsidRPr="00FE1BCC">
        <w:rPr>
          <w:b/>
        </w:rPr>
        <w:t>Semillero</w:t>
      </w:r>
      <w:r w:rsidR="006745FD">
        <w:rPr>
          <w:b/>
        </w:rPr>
        <w:t>.</w:t>
      </w:r>
      <w:r w:rsidR="002B2C1D">
        <w:rPr>
          <w:b/>
        </w:rPr>
        <w:t xml:space="preserve"> Nombre del grupo al cual se adscribe: __________</w:t>
      </w:r>
      <w:r w:rsidR="003C5BF7">
        <w:rPr>
          <w:b/>
        </w:rPr>
        <w:t>______________</w:t>
      </w:r>
      <w:r w:rsidR="002B2C1D">
        <w:rPr>
          <w:b/>
        </w:rPr>
        <w:t>_____________________</w:t>
      </w:r>
    </w:p>
    <w:p w14:paraId="68022E38" w14:textId="139F31F2" w:rsidR="003A3312" w:rsidRPr="00FE1BCC" w:rsidRDefault="00401927" w:rsidP="0060420D">
      <w:pPr>
        <w:spacing w:after="240"/>
        <w:rPr>
          <w:b/>
        </w:rPr>
      </w:pPr>
      <w:sdt>
        <w:sdtPr>
          <w:rPr>
            <w:b/>
          </w:rPr>
          <w:id w:val="21563330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3A3312" w:rsidRPr="00FE1BCC">
            <w:rPr>
              <w:rFonts w:ascii="MS Gothic" w:eastAsia="MS Gothic" w:hAnsi="MS Gothic" w:hint="eastAsia"/>
              <w:b/>
            </w:rPr>
            <w:t>☐</w:t>
          </w:r>
        </w:sdtContent>
      </w:sdt>
      <w:r w:rsidR="003A3312">
        <w:rPr>
          <w:b/>
        </w:rPr>
        <w:t>Red</w:t>
      </w:r>
      <w:r w:rsidR="003A3312" w:rsidRPr="00FE1BCC">
        <w:rPr>
          <w:b/>
        </w:rPr>
        <w:t xml:space="preserve"> </w:t>
      </w:r>
    </w:p>
    <w:tbl>
      <w:tblPr>
        <w:tblStyle w:val="Tablabsica1"/>
        <w:tblW w:w="9634" w:type="dxa"/>
        <w:tblLayout w:type="fixed"/>
        <w:tblLook w:val="04A0" w:firstRow="1" w:lastRow="0" w:firstColumn="1" w:lastColumn="0" w:noHBand="0" w:noVBand="1"/>
      </w:tblPr>
      <w:tblGrid>
        <w:gridCol w:w="5098"/>
        <w:gridCol w:w="4536"/>
      </w:tblGrid>
      <w:tr w:rsidR="00FE1BCC" w:rsidRPr="00FE1BCC" w14:paraId="026B941E" w14:textId="77777777" w:rsidTr="00826E21">
        <w:trPr>
          <w:trHeight w:val="496"/>
        </w:trPr>
        <w:tc>
          <w:tcPr>
            <w:tcW w:w="5098" w:type="dxa"/>
            <w:vAlign w:val="center"/>
          </w:tcPr>
          <w:p w14:paraId="71DD56A4" w14:textId="1811FE0B" w:rsidR="00321E21" w:rsidRPr="00FE1BCC" w:rsidRDefault="006C4989" w:rsidP="00B35293">
            <w:pPr>
              <w:rPr>
                <w:b/>
              </w:rPr>
            </w:pPr>
            <w:bookmarkStart w:id="0" w:name="_Hlk152318433"/>
            <w:r w:rsidRPr="00FE1BCC">
              <w:rPr>
                <w:b/>
              </w:rPr>
              <w:t xml:space="preserve">Nombre del grupo </w:t>
            </w:r>
            <w:r w:rsidR="00B35293" w:rsidRPr="00FE1BCC">
              <w:rPr>
                <w:b/>
              </w:rPr>
              <w:t>/ semillero</w:t>
            </w:r>
            <w:r w:rsidR="005A7A79">
              <w:rPr>
                <w:b/>
              </w:rPr>
              <w:t xml:space="preserve"> / red</w:t>
            </w:r>
            <w:r w:rsidR="002B2C1D">
              <w:rPr>
                <w:b/>
              </w:rPr>
              <w:t xml:space="preserve"> a institucionalizar</w:t>
            </w:r>
          </w:p>
        </w:tc>
        <w:tc>
          <w:tcPr>
            <w:tcW w:w="4536" w:type="dxa"/>
            <w:vAlign w:val="center"/>
          </w:tcPr>
          <w:p w14:paraId="5351C125" w14:textId="71B63812" w:rsidR="00321E21" w:rsidRPr="00FE1BCC" w:rsidRDefault="00321E21" w:rsidP="00A77DFE">
            <w:pPr>
              <w:rPr>
                <w:b/>
              </w:rPr>
            </w:pPr>
          </w:p>
        </w:tc>
      </w:tr>
      <w:tr w:rsidR="00FE1BCC" w:rsidRPr="00FE1BCC" w14:paraId="3364144A" w14:textId="77777777" w:rsidTr="00826E21">
        <w:trPr>
          <w:trHeight w:val="561"/>
        </w:trPr>
        <w:tc>
          <w:tcPr>
            <w:tcW w:w="5098" w:type="dxa"/>
            <w:shd w:val="clear" w:color="auto" w:fill="auto"/>
            <w:vAlign w:val="center"/>
          </w:tcPr>
          <w:p w14:paraId="357F5599" w14:textId="2C06CEC2" w:rsidR="00321E21" w:rsidRPr="00FE1BCC" w:rsidRDefault="006C4989" w:rsidP="00B35293">
            <w:pPr>
              <w:rPr>
                <w:b/>
              </w:rPr>
            </w:pPr>
            <w:r w:rsidRPr="00FE1BCC">
              <w:rPr>
                <w:b/>
              </w:rPr>
              <w:t xml:space="preserve">Acrónimo </w:t>
            </w:r>
            <w:r w:rsidR="002B2C1D">
              <w:rPr>
                <w:b/>
              </w:rPr>
              <w:t>o s</w:t>
            </w:r>
            <w:r w:rsidR="00577AD1" w:rsidRPr="00FE1BCC">
              <w:rPr>
                <w:b/>
              </w:rPr>
              <w:t>iglas</w:t>
            </w:r>
          </w:p>
        </w:tc>
        <w:tc>
          <w:tcPr>
            <w:tcW w:w="4536" w:type="dxa"/>
            <w:vAlign w:val="center"/>
          </w:tcPr>
          <w:p w14:paraId="7103A1D3" w14:textId="59E2B19E" w:rsidR="00321E21" w:rsidRPr="00FE1BCC" w:rsidRDefault="00321E21" w:rsidP="00A77DFE"/>
        </w:tc>
      </w:tr>
      <w:tr w:rsidR="00FE1BCC" w:rsidRPr="00FE1BCC" w14:paraId="33CF41C8" w14:textId="77777777" w:rsidTr="00826E21">
        <w:tc>
          <w:tcPr>
            <w:tcW w:w="5098" w:type="dxa"/>
            <w:shd w:val="clear" w:color="auto" w:fill="auto"/>
            <w:vAlign w:val="center"/>
          </w:tcPr>
          <w:p w14:paraId="5DEF3F7C" w14:textId="1C7F7DB1" w:rsidR="00D2784E" w:rsidRDefault="00D2784E" w:rsidP="00B35293">
            <w:pPr>
              <w:rPr>
                <w:b/>
              </w:rPr>
            </w:pPr>
            <w:r w:rsidRPr="00FE1BCC">
              <w:rPr>
                <w:b/>
              </w:rPr>
              <w:t>Inter</w:t>
            </w:r>
            <w:r w:rsidR="00826E21">
              <w:rPr>
                <w:b/>
              </w:rPr>
              <w:t>-</w:t>
            </w:r>
            <w:r w:rsidRPr="00FE1BCC">
              <w:rPr>
                <w:b/>
              </w:rPr>
              <w:t>facultad</w:t>
            </w:r>
          </w:p>
          <w:p w14:paraId="67AA3E17" w14:textId="187DD443" w:rsidR="00FD74D6" w:rsidRPr="00FE1BCC" w:rsidRDefault="00FD74D6" w:rsidP="00B35293">
            <w:pPr>
              <w:rPr>
                <w:b/>
              </w:rPr>
            </w:pPr>
            <w:r w:rsidRPr="00CB08DB">
              <w:rPr>
                <w:i/>
                <w:sz w:val="18"/>
              </w:rPr>
              <w:t>(</w:t>
            </w:r>
            <w:r>
              <w:rPr>
                <w:i/>
                <w:sz w:val="18"/>
              </w:rPr>
              <w:t xml:space="preserve">Formaliza el </w:t>
            </w:r>
            <w:r w:rsidRPr="00CB08DB">
              <w:rPr>
                <w:i/>
                <w:sz w:val="18"/>
              </w:rPr>
              <w:t>grupo/semillero/red</w:t>
            </w:r>
            <w:r>
              <w:rPr>
                <w:i/>
                <w:sz w:val="18"/>
              </w:rPr>
              <w:t xml:space="preserve"> en las facultades)</w:t>
            </w:r>
          </w:p>
        </w:tc>
        <w:tc>
          <w:tcPr>
            <w:tcW w:w="4536" w:type="dxa"/>
            <w:vAlign w:val="center"/>
          </w:tcPr>
          <w:p w14:paraId="553E1B99" w14:textId="096FC5CE" w:rsidR="00B35293" w:rsidRPr="00FE1BCC" w:rsidRDefault="00401927" w:rsidP="00A77DFE">
            <w:sdt>
              <w:sdtPr>
                <w:id w:val="-9211679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35293" w:rsidRPr="00FE1BCC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B35293" w:rsidRPr="00FE1BCC">
              <w:t xml:space="preserve"> </w:t>
            </w:r>
            <w:r w:rsidR="00D2784E" w:rsidRPr="00FE1BCC">
              <w:t>Si</w:t>
            </w:r>
          </w:p>
          <w:p w14:paraId="091CE023" w14:textId="67D7EF0C" w:rsidR="00D2784E" w:rsidRPr="00FE1BCC" w:rsidRDefault="00401927" w:rsidP="00A77DFE">
            <w:sdt>
              <w:sdtPr>
                <w:id w:val="6839483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745FD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B35293" w:rsidRPr="00FE1BCC">
              <w:t xml:space="preserve"> </w:t>
            </w:r>
            <w:r w:rsidR="00D2784E" w:rsidRPr="00FE1BCC">
              <w:t>No</w:t>
            </w:r>
          </w:p>
        </w:tc>
      </w:tr>
      <w:tr w:rsidR="00FE1BCC" w:rsidRPr="00FE1BCC" w14:paraId="55D70E2E" w14:textId="77777777" w:rsidTr="00826E21">
        <w:tc>
          <w:tcPr>
            <w:tcW w:w="5098" w:type="dxa"/>
            <w:shd w:val="clear" w:color="auto" w:fill="auto"/>
            <w:vAlign w:val="center"/>
          </w:tcPr>
          <w:p w14:paraId="3F8115EE" w14:textId="77777777" w:rsidR="00321E21" w:rsidRDefault="00577AD1" w:rsidP="00B35293">
            <w:pPr>
              <w:rPr>
                <w:b/>
              </w:rPr>
            </w:pPr>
            <w:r w:rsidRPr="00FE1BCC">
              <w:rPr>
                <w:b/>
              </w:rPr>
              <w:t>Facultad(es)</w:t>
            </w:r>
            <w:r w:rsidR="0095631D">
              <w:rPr>
                <w:b/>
              </w:rPr>
              <w:t xml:space="preserve"> </w:t>
            </w:r>
          </w:p>
          <w:p w14:paraId="216B1F72" w14:textId="1F1B42FB" w:rsidR="00CB08DB" w:rsidRPr="00CB08DB" w:rsidRDefault="00CB08DB" w:rsidP="00B35293">
            <w:pPr>
              <w:rPr>
                <w:i/>
              </w:rPr>
            </w:pPr>
            <w:r w:rsidRPr="00CB08DB">
              <w:rPr>
                <w:i/>
                <w:sz w:val="18"/>
              </w:rPr>
              <w:t>(</w:t>
            </w:r>
            <w:r w:rsidR="00114983">
              <w:rPr>
                <w:i/>
                <w:sz w:val="18"/>
              </w:rPr>
              <w:t>S</w:t>
            </w:r>
            <w:r w:rsidRPr="00CB08DB">
              <w:rPr>
                <w:i/>
                <w:sz w:val="18"/>
              </w:rPr>
              <w:t>eleccione la facultad a la cual se adscribe el grupo/semillero/red</w:t>
            </w:r>
            <w:r>
              <w:rPr>
                <w:i/>
                <w:sz w:val="18"/>
              </w:rPr>
              <w:t xml:space="preserve"> o las facultades en caso de ser </w:t>
            </w:r>
            <w:r w:rsidR="009A36B1">
              <w:rPr>
                <w:i/>
                <w:sz w:val="18"/>
              </w:rPr>
              <w:t>interfacultad</w:t>
            </w:r>
            <w:r>
              <w:rPr>
                <w:i/>
                <w:sz w:val="18"/>
              </w:rPr>
              <w:t>)</w:t>
            </w:r>
          </w:p>
        </w:tc>
        <w:tc>
          <w:tcPr>
            <w:tcW w:w="4536" w:type="dxa"/>
            <w:vAlign w:val="center"/>
          </w:tcPr>
          <w:p w14:paraId="3A753B83" w14:textId="0489D52F" w:rsidR="00321E21" w:rsidRPr="00FE1BCC" w:rsidRDefault="00401927" w:rsidP="00A77DFE">
            <w:sdt>
              <w:sdtPr>
                <w:id w:val="480319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E74CD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7D21CD" w:rsidRPr="00FE1BCC">
              <w:t>Ciencias y Educación</w:t>
            </w:r>
          </w:p>
          <w:p w14:paraId="014E1874" w14:textId="741E0D15" w:rsidR="007D21CD" w:rsidRPr="00FE1BCC" w:rsidRDefault="00401927" w:rsidP="00A77DFE">
            <w:sdt>
              <w:sdtPr>
                <w:id w:val="-17826335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E74CD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7D21CD" w:rsidRPr="00FE1BCC">
              <w:t>Ingeniería</w:t>
            </w:r>
          </w:p>
          <w:p w14:paraId="074F33FB" w14:textId="147881E1" w:rsidR="007D21CD" w:rsidRPr="00FE1BCC" w:rsidRDefault="00401927" w:rsidP="00A77DFE">
            <w:sdt>
              <w:sdtPr>
                <w:id w:val="-2028660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E74CD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7D21CD" w:rsidRPr="00FE1BCC">
              <w:t>Medio Ambiente y Recursos Naturales</w:t>
            </w:r>
          </w:p>
          <w:p w14:paraId="7B4B2FB7" w14:textId="7828D5C0" w:rsidR="007D21CD" w:rsidRPr="00FE1BCC" w:rsidRDefault="00401927" w:rsidP="00A77DFE">
            <w:sdt>
              <w:sdtPr>
                <w:id w:val="18890778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E74CD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B910C0" w:rsidRPr="00FE1BCC">
              <w:t>Artes ASAB</w:t>
            </w:r>
          </w:p>
          <w:p w14:paraId="7879E93C" w14:textId="357F604E" w:rsidR="00B910C0" w:rsidRPr="00FE1BCC" w:rsidRDefault="00401927" w:rsidP="00A77DFE">
            <w:sdt>
              <w:sdtPr>
                <w:id w:val="-212328833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E74CD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B910C0" w:rsidRPr="00FE1BCC">
              <w:t>Tecnológica</w:t>
            </w:r>
          </w:p>
          <w:p w14:paraId="642231D8" w14:textId="77777777" w:rsidR="007D21CD" w:rsidRDefault="00401927" w:rsidP="00A77DFE">
            <w:sdt>
              <w:sdtPr>
                <w:id w:val="8570885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910C0" w:rsidRPr="00FE1BCC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B910C0" w:rsidRPr="00FE1BCC">
              <w:t>Ciencias Matemáticas y Naturales</w:t>
            </w:r>
          </w:p>
          <w:p w14:paraId="16EC7DB2" w14:textId="6CB4BBAC" w:rsidR="004129DF" w:rsidRDefault="00401927" w:rsidP="00A77DFE">
            <w:sdt>
              <w:sdtPr>
                <w:id w:val="18624024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C39A0" w:rsidRPr="00FE1BCC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9C39A0">
              <w:t xml:space="preserve"> </w:t>
            </w:r>
            <w:r w:rsidR="004129DF">
              <w:t>Ciencias de la salud</w:t>
            </w:r>
          </w:p>
          <w:p w14:paraId="25A2139C" w14:textId="7236CA09" w:rsidR="009C39A0" w:rsidRPr="00FE1BCC" w:rsidRDefault="00401927" w:rsidP="00A77DFE">
            <w:sdt>
              <w:sdtPr>
                <w:id w:val="4660846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4129DF" w:rsidRPr="00FE1BCC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4129DF">
              <w:t xml:space="preserve"> </w:t>
            </w:r>
            <w:r w:rsidR="009C39A0">
              <w:t xml:space="preserve">Otra. Cual: </w:t>
            </w:r>
            <w:r w:rsidR="009C39A0">
              <w:rPr>
                <w:u w:val="single"/>
              </w:rPr>
              <w:t xml:space="preserve">            .</w:t>
            </w:r>
          </w:p>
        </w:tc>
      </w:tr>
      <w:tr w:rsidR="00FE1BCC" w:rsidRPr="00FE1BCC" w14:paraId="059F66D9" w14:textId="77777777" w:rsidTr="00826E21">
        <w:trPr>
          <w:trHeight w:val="670"/>
        </w:trPr>
        <w:tc>
          <w:tcPr>
            <w:tcW w:w="5098" w:type="dxa"/>
            <w:shd w:val="clear" w:color="auto" w:fill="auto"/>
            <w:vAlign w:val="center"/>
          </w:tcPr>
          <w:p w14:paraId="5CD88F5D" w14:textId="12E51C99" w:rsidR="006745FD" w:rsidRDefault="006745FD" w:rsidP="00B35293">
            <w:pPr>
              <w:rPr>
                <w:b/>
              </w:rPr>
            </w:pPr>
            <w:r w:rsidRPr="006745FD">
              <w:rPr>
                <w:b/>
              </w:rPr>
              <w:t xml:space="preserve">Proyecto(s) </w:t>
            </w:r>
            <w:r>
              <w:rPr>
                <w:b/>
              </w:rPr>
              <w:t>c</w:t>
            </w:r>
            <w:r w:rsidRPr="006745FD">
              <w:rPr>
                <w:b/>
              </w:rPr>
              <w:t xml:space="preserve">urricular(es) </w:t>
            </w:r>
            <w:r>
              <w:rPr>
                <w:b/>
              </w:rPr>
              <w:t xml:space="preserve">o </w:t>
            </w:r>
          </w:p>
          <w:p w14:paraId="3647D1A1" w14:textId="2A5D5E09" w:rsidR="00321E21" w:rsidRPr="006745FD" w:rsidRDefault="00A77DFE" w:rsidP="00B35293">
            <w:pPr>
              <w:rPr>
                <w:b/>
              </w:rPr>
            </w:pPr>
            <w:r>
              <w:rPr>
                <w:b/>
              </w:rPr>
              <w:t>p</w:t>
            </w:r>
            <w:r w:rsidR="00AD6593" w:rsidRPr="006745FD">
              <w:rPr>
                <w:b/>
              </w:rPr>
              <w:t>rograma</w:t>
            </w:r>
            <w:r w:rsidR="006745FD">
              <w:rPr>
                <w:b/>
              </w:rPr>
              <w:t>(s)</w:t>
            </w:r>
            <w:r w:rsidR="00AD6593" w:rsidRPr="006745FD">
              <w:rPr>
                <w:b/>
              </w:rPr>
              <w:t xml:space="preserve"> académico</w:t>
            </w:r>
            <w:r w:rsidR="006745FD">
              <w:rPr>
                <w:b/>
              </w:rPr>
              <w:t>(s)</w:t>
            </w:r>
          </w:p>
        </w:tc>
        <w:tc>
          <w:tcPr>
            <w:tcW w:w="4536" w:type="dxa"/>
            <w:vAlign w:val="center"/>
          </w:tcPr>
          <w:p w14:paraId="7C41DBEF" w14:textId="64875D61" w:rsidR="00321E21" w:rsidRPr="00FE1BCC" w:rsidRDefault="00321E21" w:rsidP="00A77DFE"/>
        </w:tc>
      </w:tr>
      <w:tr w:rsidR="00FE1BCC" w:rsidRPr="00FE1BCC" w14:paraId="2989752C" w14:textId="77777777" w:rsidTr="00826E21">
        <w:tc>
          <w:tcPr>
            <w:tcW w:w="5098" w:type="dxa"/>
            <w:shd w:val="clear" w:color="auto" w:fill="auto"/>
            <w:vAlign w:val="center"/>
          </w:tcPr>
          <w:p w14:paraId="0734F21E" w14:textId="77777777" w:rsidR="00776EFA" w:rsidRDefault="008A43BC" w:rsidP="00B35293">
            <w:pPr>
              <w:rPr>
                <w:b/>
              </w:rPr>
            </w:pPr>
            <w:r w:rsidRPr="00FE1BCC">
              <w:rPr>
                <w:b/>
              </w:rPr>
              <w:t xml:space="preserve">Interinstitucional </w:t>
            </w:r>
          </w:p>
          <w:p w14:paraId="4AE01983" w14:textId="4F370502" w:rsidR="008A43BC" w:rsidRPr="00A77DFE" w:rsidRDefault="00776EFA" w:rsidP="00B35293">
            <w:pPr>
              <w:rPr>
                <w:i/>
              </w:rPr>
            </w:pPr>
            <w:r w:rsidRPr="00A77DFE">
              <w:rPr>
                <w:i/>
                <w:sz w:val="18"/>
              </w:rPr>
              <w:t>(solo aplica para grupos)</w:t>
            </w:r>
          </w:p>
        </w:tc>
        <w:tc>
          <w:tcPr>
            <w:tcW w:w="4536" w:type="dxa"/>
            <w:vAlign w:val="center"/>
          </w:tcPr>
          <w:p w14:paraId="2AB78802" w14:textId="77777777" w:rsidR="00B35293" w:rsidRPr="00FE1BCC" w:rsidRDefault="00401927" w:rsidP="00A77DFE">
            <w:sdt>
              <w:sdtPr>
                <w:id w:val="11527243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35293" w:rsidRPr="00FE1BCC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B35293" w:rsidRPr="00FE1BCC">
              <w:t xml:space="preserve"> Si</w:t>
            </w:r>
          </w:p>
          <w:p w14:paraId="123F82CC" w14:textId="5DE98C3E" w:rsidR="008A43BC" w:rsidRPr="00FE1BCC" w:rsidRDefault="00401927" w:rsidP="00A77DFE">
            <w:sdt>
              <w:sdtPr>
                <w:id w:val="10223709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35293" w:rsidRPr="00FE1BCC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B35293" w:rsidRPr="00FE1BCC">
              <w:t xml:space="preserve"> No</w:t>
            </w:r>
          </w:p>
        </w:tc>
      </w:tr>
      <w:tr w:rsidR="00FE1BCC" w:rsidRPr="00FE1BCC" w14:paraId="0002B977" w14:textId="77777777" w:rsidTr="00826E21">
        <w:tc>
          <w:tcPr>
            <w:tcW w:w="5098" w:type="dxa"/>
            <w:shd w:val="clear" w:color="auto" w:fill="auto"/>
            <w:vAlign w:val="center"/>
          </w:tcPr>
          <w:p w14:paraId="1EB0B841" w14:textId="77777777" w:rsidR="008A43BC" w:rsidRDefault="00B35293" w:rsidP="00B35293">
            <w:pPr>
              <w:rPr>
                <w:b/>
              </w:rPr>
            </w:pPr>
            <w:r w:rsidRPr="00FE1BCC">
              <w:rPr>
                <w:b/>
              </w:rPr>
              <w:t>I</w:t>
            </w:r>
            <w:r w:rsidR="008A43BC" w:rsidRPr="00FE1BCC">
              <w:rPr>
                <w:b/>
              </w:rPr>
              <w:t>nstituciones que avalan</w:t>
            </w:r>
          </w:p>
          <w:p w14:paraId="59F36AA7" w14:textId="77777777" w:rsidR="00776EFA" w:rsidRDefault="009A36B1" w:rsidP="00B35293">
            <w:pPr>
              <w:rPr>
                <w:i/>
                <w:sz w:val="18"/>
              </w:rPr>
            </w:pPr>
            <w:r w:rsidRPr="00CB08DB">
              <w:rPr>
                <w:i/>
                <w:sz w:val="18"/>
              </w:rPr>
              <w:t>(</w:t>
            </w:r>
            <w:r w:rsidR="00114983">
              <w:rPr>
                <w:i/>
                <w:sz w:val="18"/>
              </w:rPr>
              <w:t>I</w:t>
            </w:r>
            <w:r>
              <w:rPr>
                <w:i/>
                <w:sz w:val="18"/>
              </w:rPr>
              <w:t>ndique las instituciones que avalan en caso de ser interinstitucional)</w:t>
            </w:r>
          </w:p>
          <w:p w14:paraId="0711F265" w14:textId="77777777" w:rsidR="006014ED" w:rsidRDefault="006014ED" w:rsidP="00B35293">
            <w:pPr>
              <w:rPr>
                <w:i/>
                <w:sz w:val="18"/>
              </w:rPr>
            </w:pPr>
          </w:p>
          <w:p w14:paraId="66C536E2" w14:textId="201B98A5" w:rsidR="006014ED" w:rsidRPr="00103A5F" w:rsidRDefault="006014ED" w:rsidP="006014ED">
            <w:pPr>
              <w:jc w:val="both"/>
              <w:rPr>
                <w:i/>
                <w:sz w:val="18"/>
              </w:rPr>
            </w:pPr>
            <w:r w:rsidRPr="006014ED">
              <w:rPr>
                <w:b/>
                <w:color w:val="808080" w:themeColor="background1" w:themeShade="80"/>
                <w:sz w:val="20"/>
              </w:rPr>
              <w:t>Nota:</w:t>
            </w:r>
            <w:r w:rsidRPr="006014ED">
              <w:rPr>
                <w:color w:val="808080" w:themeColor="background1" w:themeShade="80"/>
                <w:sz w:val="20"/>
              </w:rPr>
              <w:t xml:space="preserve"> En caso de ser interinstitucional indique las instituciones. Tenga en cuenta que debe presentar anexo a este documento el </w:t>
            </w:r>
            <w:r w:rsidRPr="006014ED">
              <w:rPr>
                <w:color w:val="808080" w:themeColor="background1" w:themeShade="80"/>
                <w:sz w:val="20"/>
                <w:u w:val="single"/>
              </w:rPr>
              <w:t>aval de la institución</w:t>
            </w:r>
            <w:r w:rsidRPr="006014ED">
              <w:rPr>
                <w:color w:val="808080" w:themeColor="background1" w:themeShade="80"/>
                <w:sz w:val="20"/>
              </w:rPr>
              <w:t xml:space="preserve"> o instituciones externas. Debe tener en cuenta la normatividad vigente sobre propiedad intelectual de cada institución.</w:t>
            </w:r>
          </w:p>
        </w:tc>
        <w:tc>
          <w:tcPr>
            <w:tcW w:w="4536" w:type="dxa"/>
            <w:vAlign w:val="center"/>
          </w:tcPr>
          <w:p w14:paraId="36D76321" w14:textId="1069472A" w:rsidR="008A43BC" w:rsidRPr="002E74CD" w:rsidRDefault="00103A5F" w:rsidP="00A77DFE">
            <w:r>
              <w:rPr>
                <w:rFonts w:ascii="TimesNewRomanPS-ItalicMT" w:hAnsi="TimesNewRomanPS-ItalicMT" w:cs="TimesNewRomanPS-ItalicMT"/>
                <w:i/>
                <w:iCs/>
                <w:sz w:val="20"/>
              </w:rPr>
              <w:t xml:space="preserve"> </w:t>
            </w:r>
          </w:p>
        </w:tc>
      </w:tr>
      <w:bookmarkEnd w:id="0"/>
    </w:tbl>
    <w:p w14:paraId="73C140A3" w14:textId="5749D0AF" w:rsidR="00321E21" w:rsidRDefault="00321E21">
      <w:pPr>
        <w:rPr>
          <w:b/>
        </w:rPr>
      </w:pPr>
    </w:p>
    <w:p w14:paraId="45D7AEF4" w14:textId="77777777" w:rsidR="00826E21" w:rsidRDefault="00826E21">
      <w:pPr>
        <w:rPr>
          <w:b/>
        </w:rPr>
      </w:pPr>
    </w:p>
    <w:p w14:paraId="7D575C5D" w14:textId="5AED5A88" w:rsidR="00392AA1" w:rsidRDefault="00392AA1">
      <w:pPr>
        <w:rPr>
          <w:b/>
        </w:rPr>
      </w:pPr>
    </w:p>
    <w:p w14:paraId="73BAA092" w14:textId="68960243" w:rsidR="00B35293" w:rsidRDefault="00B35293" w:rsidP="00AE5772">
      <w:pPr>
        <w:pStyle w:val="Prrafodelista"/>
        <w:numPr>
          <w:ilvl w:val="0"/>
          <w:numId w:val="1"/>
        </w:numPr>
        <w:rPr>
          <w:b/>
        </w:rPr>
      </w:pPr>
      <w:r w:rsidRPr="00AE5772">
        <w:rPr>
          <w:b/>
        </w:rPr>
        <w:lastRenderedPageBreak/>
        <w:t>LÍDERES</w:t>
      </w:r>
    </w:p>
    <w:tbl>
      <w:tblPr>
        <w:tblStyle w:val="Tablabsica1"/>
        <w:tblW w:w="4997" w:type="pct"/>
        <w:tblInd w:w="5" w:type="dxa"/>
        <w:tblLook w:val="04A0" w:firstRow="1" w:lastRow="0" w:firstColumn="1" w:lastColumn="0" w:noHBand="0" w:noVBand="1"/>
      </w:tblPr>
      <w:tblGrid>
        <w:gridCol w:w="3680"/>
        <w:gridCol w:w="3119"/>
        <w:gridCol w:w="2880"/>
      </w:tblGrid>
      <w:tr w:rsidR="009C39A0" w:rsidRPr="00FE1BCC" w14:paraId="0BFC1CF1" w14:textId="158E3A37" w:rsidTr="00490779">
        <w:tc>
          <w:tcPr>
            <w:tcW w:w="1901" w:type="pct"/>
            <w:tcBorders>
              <w:top w:val="nil"/>
              <w:left w:val="nil"/>
            </w:tcBorders>
            <w:shd w:val="clear" w:color="auto" w:fill="auto"/>
            <w:vAlign w:val="center"/>
          </w:tcPr>
          <w:p w14:paraId="30E85BEF" w14:textId="14FEE5DF" w:rsidR="009C39A0" w:rsidRPr="00796065" w:rsidRDefault="009C39A0" w:rsidP="00796065">
            <w:pPr>
              <w:rPr>
                <w:i/>
                <w:sz w:val="18"/>
              </w:rPr>
            </w:pPr>
          </w:p>
        </w:tc>
        <w:tc>
          <w:tcPr>
            <w:tcW w:w="1611" w:type="pct"/>
            <w:vAlign w:val="center"/>
          </w:tcPr>
          <w:p w14:paraId="5D1BBBAF" w14:textId="485133EA" w:rsidR="009C39A0" w:rsidRPr="00392AA1" w:rsidRDefault="00392AA1" w:rsidP="00392AA1">
            <w:pPr>
              <w:jc w:val="center"/>
              <w:rPr>
                <w:b/>
              </w:rPr>
            </w:pPr>
            <w:r w:rsidRPr="00392AA1">
              <w:rPr>
                <w:b/>
              </w:rPr>
              <w:t>Nombre completo</w:t>
            </w:r>
          </w:p>
        </w:tc>
        <w:tc>
          <w:tcPr>
            <w:tcW w:w="1488" w:type="pct"/>
            <w:vAlign w:val="center"/>
          </w:tcPr>
          <w:p w14:paraId="0C5C01A9" w14:textId="6E37AA87" w:rsidR="009C39A0" w:rsidRPr="00392AA1" w:rsidRDefault="00392AA1" w:rsidP="002E74CD">
            <w:pPr>
              <w:jc w:val="center"/>
              <w:rPr>
                <w:b/>
              </w:rPr>
            </w:pPr>
            <w:r w:rsidRPr="00392AA1">
              <w:rPr>
                <w:b/>
              </w:rPr>
              <w:t>Correo electrónico institucional</w:t>
            </w:r>
          </w:p>
        </w:tc>
      </w:tr>
      <w:tr w:rsidR="00392AA1" w:rsidRPr="00FE1BCC" w14:paraId="5E5752AA" w14:textId="77777777" w:rsidTr="00490779">
        <w:tc>
          <w:tcPr>
            <w:tcW w:w="1901" w:type="pct"/>
            <w:shd w:val="clear" w:color="auto" w:fill="auto"/>
            <w:vAlign w:val="center"/>
          </w:tcPr>
          <w:p w14:paraId="71739660" w14:textId="77777777" w:rsidR="00392AA1" w:rsidRDefault="00392AA1" w:rsidP="00392AA1">
            <w:pPr>
              <w:rPr>
                <w:b/>
              </w:rPr>
            </w:pPr>
            <w:r>
              <w:rPr>
                <w:b/>
              </w:rPr>
              <w:t>Nombre del d</w:t>
            </w:r>
            <w:r w:rsidRPr="00FE1BCC">
              <w:rPr>
                <w:b/>
              </w:rPr>
              <w:t>irector del grupo</w:t>
            </w:r>
          </w:p>
          <w:p w14:paraId="7A5CC666" w14:textId="77777777" w:rsidR="00392AA1" w:rsidRPr="005B3E22" w:rsidRDefault="00392AA1" w:rsidP="006014ED">
            <w:pPr>
              <w:jc w:val="both"/>
              <w:rPr>
                <w:i/>
                <w:sz w:val="20"/>
              </w:rPr>
            </w:pPr>
            <w:r w:rsidRPr="005B3E22">
              <w:rPr>
                <w:i/>
                <w:sz w:val="20"/>
              </w:rPr>
              <w:t xml:space="preserve">Docente de planta. </w:t>
            </w:r>
          </w:p>
          <w:p w14:paraId="1442DE28" w14:textId="77777777" w:rsidR="00392AA1" w:rsidRDefault="00392AA1" w:rsidP="006014ED">
            <w:pPr>
              <w:jc w:val="both"/>
              <w:rPr>
                <w:i/>
                <w:sz w:val="18"/>
              </w:rPr>
            </w:pPr>
            <w:r w:rsidRPr="005B3E22">
              <w:rPr>
                <w:i/>
                <w:sz w:val="20"/>
              </w:rPr>
              <w:t>No puede ser director de ningún otro grupo de investigación de la institución</w:t>
            </w:r>
            <w:r w:rsidRPr="00796065">
              <w:rPr>
                <w:i/>
                <w:sz w:val="18"/>
              </w:rPr>
              <w:t xml:space="preserve">. </w:t>
            </w:r>
          </w:p>
          <w:p w14:paraId="436E17A7" w14:textId="64515E26" w:rsidR="006014ED" w:rsidRDefault="006014ED" w:rsidP="006014ED">
            <w:pPr>
              <w:jc w:val="both"/>
              <w:rPr>
                <w:b/>
              </w:rPr>
            </w:pPr>
            <w:r w:rsidRPr="006014ED">
              <w:rPr>
                <w:i/>
                <w:color w:val="808080" w:themeColor="background1" w:themeShade="80"/>
              </w:rPr>
              <w:t>Si su solicitud es de creación de grupo diligenciar este campo, de lo contrario “N/A”.</w:t>
            </w:r>
          </w:p>
        </w:tc>
        <w:tc>
          <w:tcPr>
            <w:tcW w:w="1611" w:type="pct"/>
            <w:vAlign w:val="center"/>
          </w:tcPr>
          <w:p w14:paraId="718E4A31" w14:textId="230E478F" w:rsidR="00392AA1" w:rsidRPr="001C02C0" w:rsidRDefault="00392AA1" w:rsidP="00392AA1">
            <w:pPr>
              <w:rPr>
                <w:i/>
              </w:rPr>
            </w:pPr>
          </w:p>
        </w:tc>
        <w:tc>
          <w:tcPr>
            <w:tcW w:w="1488" w:type="pct"/>
            <w:vAlign w:val="center"/>
          </w:tcPr>
          <w:p w14:paraId="7AC1228C" w14:textId="75AF38BF" w:rsidR="00392AA1" w:rsidRPr="00392AA1" w:rsidRDefault="00392AA1" w:rsidP="002E74CD">
            <w:pPr>
              <w:rPr>
                <w:b/>
              </w:rPr>
            </w:pPr>
          </w:p>
        </w:tc>
      </w:tr>
      <w:tr w:rsidR="00392AA1" w:rsidRPr="00FE1BCC" w14:paraId="78E0FF72" w14:textId="40B87448" w:rsidTr="00490779">
        <w:tc>
          <w:tcPr>
            <w:tcW w:w="1901" w:type="pct"/>
            <w:shd w:val="clear" w:color="auto" w:fill="auto"/>
            <w:vAlign w:val="center"/>
          </w:tcPr>
          <w:p w14:paraId="0894DDCD" w14:textId="77777777" w:rsidR="00392AA1" w:rsidRDefault="00392AA1" w:rsidP="006014ED">
            <w:pPr>
              <w:jc w:val="both"/>
              <w:rPr>
                <w:b/>
              </w:rPr>
            </w:pPr>
            <w:r>
              <w:rPr>
                <w:b/>
              </w:rPr>
              <w:t>Nombre del tutor</w:t>
            </w:r>
            <w:r w:rsidRPr="00FE1BCC">
              <w:rPr>
                <w:b/>
              </w:rPr>
              <w:t xml:space="preserve"> del semillero </w:t>
            </w:r>
          </w:p>
          <w:p w14:paraId="1225183F" w14:textId="77777777" w:rsidR="00392AA1" w:rsidRDefault="00392AA1" w:rsidP="006014ED">
            <w:pPr>
              <w:jc w:val="both"/>
              <w:rPr>
                <w:i/>
                <w:sz w:val="18"/>
              </w:rPr>
            </w:pPr>
            <w:r w:rsidRPr="005B3E22">
              <w:rPr>
                <w:i/>
                <w:sz w:val="20"/>
              </w:rPr>
              <w:t>Docente de carrera u ocasional TCO o MTO</w:t>
            </w:r>
            <w:r w:rsidRPr="00F200EE">
              <w:rPr>
                <w:i/>
                <w:sz w:val="18"/>
              </w:rPr>
              <w:t>.</w:t>
            </w:r>
          </w:p>
          <w:p w14:paraId="61EF0066" w14:textId="341FEFFF" w:rsidR="006014ED" w:rsidRPr="00FE1BCC" w:rsidRDefault="006014ED" w:rsidP="006014ED">
            <w:pPr>
              <w:jc w:val="both"/>
              <w:rPr>
                <w:b/>
              </w:rPr>
            </w:pPr>
            <w:r w:rsidRPr="006014ED">
              <w:rPr>
                <w:i/>
                <w:color w:val="808080" w:themeColor="background1" w:themeShade="80"/>
              </w:rPr>
              <w:t>Si su solicitud es de creación de semillero diligenciar este campo, de lo contrario “N/A”.</w:t>
            </w:r>
          </w:p>
        </w:tc>
        <w:tc>
          <w:tcPr>
            <w:tcW w:w="1611" w:type="pct"/>
            <w:vAlign w:val="center"/>
          </w:tcPr>
          <w:p w14:paraId="28EF2166" w14:textId="3641F507" w:rsidR="00392AA1" w:rsidRPr="001C02C0" w:rsidRDefault="00392AA1" w:rsidP="00392AA1">
            <w:pPr>
              <w:rPr>
                <w:i/>
              </w:rPr>
            </w:pPr>
          </w:p>
        </w:tc>
        <w:tc>
          <w:tcPr>
            <w:tcW w:w="1488" w:type="pct"/>
            <w:vAlign w:val="center"/>
          </w:tcPr>
          <w:p w14:paraId="7F51B75C" w14:textId="77777777" w:rsidR="00392AA1" w:rsidRPr="001C02C0" w:rsidRDefault="00392AA1" w:rsidP="002E74CD">
            <w:pPr>
              <w:rPr>
                <w:i/>
              </w:rPr>
            </w:pPr>
          </w:p>
        </w:tc>
      </w:tr>
      <w:tr w:rsidR="00392AA1" w:rsidRPr="00FE1BCC" w14:paraId="3D728CDB" w14:textId="7CF43004" w:rsidTr="00490779">
        <w:tc>
          <w:tcPr>
            <w:tcW w:w="1901" w:type="pct"/>
            <w:shd w:val="clear" w:color="auto" w:fill="auto"/>
            <w:vAlign w:val="center"/>
          </w:tcPr>
          <w:p w14:paraId="0DE8F5A2" w14:textId="77777777" w:rsidR="00392AA1" w:rsidRDefault="00392AA1" w:rsidP="00392AA1">
            <w:pPr>
              <w:rPr>
                <w:b/>
              </w:rPr>
            </w:pPr>
            <w:r>
              <w:rPr>
                <w:b/>
              </w:rPr>
              <w:t>Nombre del responsable de red</w:t>
            </w:r>
          </w:p>
          <w:p w14:paraId="018DBC98" w14:textId="77777777" w:rsidR="00392AA1" w:rsidRDefault="00392AA1" w:rsidP="00392AA1">
            <w:pPr>
              <w:rPr>
                <w:i/>
                <w:sz w:val="20"/>
              </w:rPr>
            </w:pPr>
            <w:r w:rsidRPr="00CF6D29">
              <w:rPr>
                <w:i/>
                <w:sz w:val="20"/>
              </w:rPr>
              <w:t xml:space="preserve">Docente de planta </w:t>
            </w:r>
            <w:r>
              <w:rPr>
                <w:i/>
                <w:sz w:val="20"/>
              </w:rPr>
              <w:t xml:space="preserve">o vinculación especial </w:t>
            </w:r>
            <w:r w:rsidRPr="005B3E22">
              <w:rPr>
                <w:i/>
                <w:sz w:val="20"/>
              </w:rPr>
              <w:t>TCO</w:t>
            </w:r>
            <w:r w:rsidR="00ED2C3E">
              <w:rPr>
                <w:i/>
                <w:sz w:val="20"/>
              </w:rPr>
              <w:t xml:space="preserve">. </w:t>
            </w:r>
          </w:p>
          <w:p w14:paraId="7812C7A8" w14:textId="3588C5CC" w:rsidR="006014ED" w:rsidRPr="00F200EE" w:rsidRDefault="006014ED" w:rsidP="00392AA1">
            <w:pPr>
              <w:rPr>
                <w:i/>
                <w:sz w:val="18"/>
              </w:rPr>
            </w:pPr>
            <w:r w:rsidRPr="006014ED">
              <w:rPr>
                <w:i/>
                <w:color w:val="808080" w:themeColor="background1" w:themeShade="80"/>
              </w:rPr>
              <w:t>Si su solicitud es de conformación de una red diligenciar este campo, de lo contrario “N/A”.</w:t>
            </w:r>
          </w:p>
        </w:tc>
        <w:tc>
          <w:tcPr>
            <w:tcW w:w="1611" w:type="pct"/>
            <w:vAlign w:val="center"/>
          </w:tcPr>
          <w:p w14:paraId="03826BE9" w14:textId="1BB6468B" w:rsidR="00392AA1" w:rsidRPr="001C02C0" w:rsidRDefault="00392AA1" w:rsidP="00392AA1">
            <w:pPr>
              <w:rPr>
                <w:i/>
              </w:rPr>
            </w:pPr>
          </w:p>
        </w:tc>
        <w:tc>
          <w:tcPr>
            <w:tcW w:w="1488" w:type="pct"/>
            <w:vAlign w:val="center"/>
          </w:tcPr>
          <w:p w14:paraId="3EE3035D" w14:textId="77777777" w:rsidR="00392AA1" w:rsidRPr="001C02C0" w:rsidRDefault="00392AA1" w:rsidP="002E74CD">
            <w:pPr>
              <w:rPr>
                <w:i/>
              </w:rPr>
            </w:pPr>
          </w:p>
        </w:tc>
      </w:tr>
    </w:tbl>
    <w:p w14:paraId="6744C796" w14:textId="77777777" w:rsidR="00B35293" w:rsidRPr="00FE1BCC" w:rsidRDefault="00B35293">
      <w:pPr>
        <w:rPr>
          <w:b/>
        </w:rPr>
      </w:pPr>
    </w:p>
    <w:p w14:paraId="31ABD78C" w14:textId="1B7F59BE" w:rsidR="008A43BC" w:rsidRDefault="00B93C30" w:rsidP="00AE5772">
      <w:pPr>
        <w:pStyle w:val="Prrafodelista"/>
        <w:numPr>
          <w:ilvl w:val="0"/>
          <w:numId w:val="1"/>
        </w:numPr>
        <w:rPr>
          <w:b/>
          <w:lang w:eastAsia="es-CO" w:bidi="es-CO"/>
        </w:rPr>
      </w:pPr>
      <w:r w:rsidRPr="00AE5772">
        <w:rPr>
          <w:b/>
          <w:lang w:eastAsia="es-CO" w:bidi="es-CO"/>
        </w:rPr>
        <w:t>DESCRIPCIÓN DEL GRUPO</w:t>
      </w:r>
      <w:r w:rsidRPr="00FE1BCC">
        <w:rPr>
          <w:b/>
          <w:lang w:eastAsia="es-CO" w:bidi="es-CO"/>
        </w:rPr>
        <w:t>/</w:t>
      </w:r>
      <w:r>
        <w:rPr>
          <w:b/>
          <w:lang w:eastAsia="es-CO" w:bidi="es-CO"/>
        </w:rPr>
        <w:t xml:space="preserve"> </w:t>
      </w:r>
      <w:r w:rsidRPr="00FE1BCC">
        <w:rPr>
          <w:b/>
          <w:lang w:eastAsia="es-CO" w:bidi="es-CO"/>
        </w:rPr>
        <w:t>SEMILLERO</w:t>
      </w:r>
      <w:r>
        <w:rPr>
          <w:b/>
          <w:lang w:eastAsia="es-CO" w:bidi="es-CO"/>
        </w:rPr>
        <w:t>/ RED</w:t>
      </w:r>
    </w:p>
    <w:p w14:paraId="7FA28E88" w14:textId="77777777" w:rsidR="00392AA1" w:rsidRPr="00392AA1" w:rsidRDefault="00392AA1" w:rsidP="00392AA1">
      <w:pPr>
        <w:rPr>
          <w:b/>
          <w:lang w:eastAsia="es-CO" w:bidi="es-CO"/>
        </w:rPr>
      </w:pPr>
    </w:p>
    <w:tbl>
      <w:tblPr>
        <w:tblStyle w:val="Tablabsica1"/>
        <w:tblW w:w="9634" w:type="dxa"/>
        <w:tblLayout w:type="fixed"/>
        <w:tblLook w:val="04A0" w:firstRow="1" w:lastRow="0" w:firstColumn="1" w:lastColumn="0" w:noHBand="0" w:noVBand="1"/>
      </w:tblPr>
      <w:tblGrid>
        <w:gridCol w:w="4390"/>
        <w:gridCol w:w="5244"/>
      </w:tblGrid>
      <w:tr w:rsidR="00FE1BCC" w:rsidRPr="00FE1BCC" w14:paraId="742A1403" w14:textId="77777777" w:rsidTr="00826E21">
        <w:trPr>
          <w:trHeight w:val="243"/>
        </w:trPr>
        <w:tc>
          <w:tcPr>
            <w:tcW w:w="4390" w:type="dxa"/>
            <w:vAlign w:val="center"/>
          </w:tcPr>
          <w:p w14:paraId="666B0D68" w14:textId="77777777" w:rsidR="00C549D3" w:rsidRDefault="00C549D3" w:rsidP="00392AA1">
            <w:pPr>
              <w:rPr>
                <w:b/>
                <w:lang w:eastAsia="es-CO" w:bidi="es-CO"/>
              </w:rPr>
            </w:pPr>
            <w:r w:rsidRPr="00FE1BCC">
              <w:rPr>
                <w:b/>
                <w:lang w:eastAsia="es-CO" w:bidi="es-CO"/>
              </w:rPr>
              <w:t>Descripción del grupo</w:t>
            </w:r>
            <w:r w:rsidR="00B35293" w:rsidRPr="00FE1BCC">
              <w:rPr>
                <w:b/>
                <w:lang w:eastAsia="es-CO" w:bidi="es-CO"/>
              </w:rPr>
              <w:t>/</w:t>
            </w:r>
            <w:r w:rsidR="005A7A79">
              <w:rPr>
                <w:b/>
                <w:lang w:eastAsia="es-CO" w:bidi="es-CO"/>
              </w:rPr>
              <w:t xml:space="preserve"> </w:t>
            </w:r>
            <w:r w:rsidR="00B35293" w:rsidRPr="00FE1BCC">
              <w:rPr>
                <w:b/>
                <w:lang w:eastAsia="es-CO" w:bidi="es-CO"/>
              </w:rPr>
              <w:t>semillero</w:t>
            </w:r>
            <w:r w:rsidR="005A7A79">
              <w:rPr>
                <w:b/>
                <w:lang w:eastAsia="es-CO" w:bidi="es-CO"/>
              </w:rPr>
              <w:t>/ red</w:t>
            </w:r>
          </w:p>
          <w:p w14:paraId="5060699D" w14:textId="77777777" w:rsidR="006014ED" w:rsidRDefault="006014ED" w:rsidP="00392AA1">
            <w:pPr>
              <w:rPr>
                <w:b/>
              </w:rPr>
            </w:pPr>
          </w:p>
          <w:p w14:paraId="13F1BAA6" w14:textId="1964F039" w:rsidR="006014ED" w:rsidRPr="00FE1BCC" w:rsidRDefault="006014ED" w:rsidP="00392AA1">
            <w:pPr>
              <w:rPr>
                <w:b/>
              </w:rPr>
            </w:pPr>
          </w:p>
        </w:tc>
        <w:tc>
          <w:tcPr>
            <w:tcW w:w="5244" w:type="dxa"/>
            <w:vAlign w:val="center"/>
          </w:tcPr>
          <w:p w14:paraId="3B923C8F" w14:textId="77777777" w:rsidR="00C549D3" w:rsidRPr="00FE1BCC" w:rsidRDefault="00C549D3" w:rsidP="00895384"/>
        </w:tc>
      </w:tr>
      <w:tr w:rsidR="00FE1BCC" w:rsidRPr="00FE1BCC" w14:paraId="037767C3" w14:textId="77777777" w:rsidTr="00826E21">
        <w:trPr>
          <w:trHeight w:val="262"/>
        </w:trPr>
        <w:tc>
          <w:tcPr>
            <w:tcW w:w="4390" w:type="dxa"/>
            <w:vAlign w:val="center"/>
          </w:tcPr>
          <w:p w14:paraId="54BB54DC" w14:textId="77777777" w:rsidR="00C549D3" w:rsidRDefault="00C549D3" w:rsidP="00392AA1">
            <w:pPr>
              <w:rPr>
                <w:b/>
              </w:rPr>
            </w:pPr>
            <w:r w:rsidRPr="00FE1BCC">
              <w:rPr>
                <w:b/>
              </w:rPr>
              <w:t xml:space="preserve">Misión </w:t>
            </w:r>
          </w:p>
          <w:p w14:paraId="7C2D8771" w14:textId="77777777" w:rsidR="006014ED" w:rsidRDefault="006014ED" w:rsidP="00392AA1">
            <w:pPr>
              <w:rPr>
                <w:b/>
              </w:rPr>
            </w:pPr>
          </w:p>
          <w:p w14:paraId="507BC853" w14:textId="1DC07AA3" w:rsidR="006014ED" w:rsidRPr="00FE1BCC" w:rsidRDefault="006014ED" w:rsidP="00392AA1">
            <w:pPr>
              <w:rPr>
                <w:b/>
              </w:rPr>
            </w:pPr>
          </w:p>
        </w:tc>
        <w:tc>
          <w:tcPr>
            <w:tcW w:w="5244" w:type="dxa"/>
            <w:vAlign w:val="center"/>
          </w:tcPr>
          <w:p w14:paraId="37C108B2" w14:textId="77777777" w:rsidR="00C549D3" w:rsidRPr="00FE1BCC" w:rsidRDefault="00C549D3" w:rsidP="00895384"/>
        </w:tc>
      </w:tr>
      <w:tr w:rsidR="00FE1BCC" w:rsidRPr="00FE1BCC" w14:paraId="2D55F9DF" w14:textId="77777777" w:rsidTr="00826E21">
        <w:trPr>
          <w:trHeight w:val="267"/>
        </w:trPr>
        <w:tc>
          <w:tcPr>
            <w:tcW w:w="4390" w:type="dxa"/>
            <w:vAlign w:val="center"/>
          </w:tcPr>
          <w:p w14:paraId="4B40C53B" w14:textId="79B1FE25" w:rsidR="00C549D3" w:rsidRDefault="00C549D3" w:rsidP="00392AA1">
            <w:pPr>
              <w:rPr>
                <w:b/>
              </w:rPr>
            </w:pPr>
            <w:r w:rsidRPr="00FE1BCC">
              <w:rPr>
                <w:b/>
              </w:rPr>
              <w:t xml:space="preserve">Visión </w:t>
            </w:r>
          </w:p>
          <w:p w14:paraId="3C6FDAA3" w14:textId="77777777" w:rsidR="006014ED" w:rsidRDefault="006014ED" w:rsidP="00392AA1">
            <w:pPr>
              <w:rPr>
                <w:b/>
              </w:rPr>
            </w:pPr>
          </w:p>
          <w:p w14:paraId="16D4682D" w14:textId="31B36BF1" w:rsidR="006014ED" w:rsidRPr="00FE1BCC" w:rsidRDefault="006014ED" w:rsidP="00392AA1">
            <w:pPr>
              <w:rPr>
                <w:b/>
              </w:rPr>
            </w:pPr>
          </w:p>
        </w:tc>
        <w:tc>
          <w:tcPr>
            <w:tcW w:w="5244" w:type="dxa"/>
            <w:vAlign w:val="center"/>
          </w:tcPr>
          <w:p w14:paraId="6DAD52FF" w14:textId="77777777" w:rsidR="00C549D3" w:rsidRPr="00FE1BCC" w:rsidRDefault="00C549D3" w:rsidP="00895384"/>
        </w:tc>
      </w:tr>
      <w:tr w:rsidR="00FE1BCC" w:rsidRPr="00FE1BCC" w14:paraId="588BE8B9" w14:textId="77777777" w:rsidTr="00826E21">
        <w:trPr>
          <w:trHeight w:val="270"/>
        </w:trPr>
        <w:tc>
          <w:tcPr>
            <w:tcW w:w="4390" w:type="dxa"/>
            <w:vAlign w:val="center"/>
          </w:tcPr>
          <w:p w14:paraId="0DA3FC6E" w14:textId="2A23692C" w:rsidR="00C549D3" w:rsidRDefault="00C549D3" w:rsidP="00392AA1">
            <w:pPr>
              <w:rPr>
                <w:b/>
              </w:rPr>
            </w:pPr>
            <w:r w:rsidRPr="00FE1BCC">
              <w:rPr>
                <w:b/>
              </w:rPr>
              <w:t>Línea</w:t>
            </w:r>
            <w:r w:rsidR="00692713">
              <w:rPr>
                <w:b/>
              </w:rPr>
              <w:t>s</w:t>
            </w:r>
            <w:r w:rsidRPr="00FE1BCC">
              <w:rPr>
                <w:b/>
              </w:rPr>
              <w:t xml:space="preserve"> de investigación </w:t>
            </w:r>
          </w:p>
          <w:p w14:paraId="2B867B2D" w14:textId="77777777" w:rsidR="006014ED" w:rsidRDefault="006014ED" w:rsidP="00392AA1">
            <w:pPr>
              <w:rPr>
                <w:b/>
              </w:rPr>
            </w:pPr>
          </w:p>
          <w:p w14:paraId="565FB5F4" w14:textId="0EDB499E" w:rsidR="006014ED" w:rsidRPr="00FE1BCC" w:rsidRDefault="006014ED" w:rsidP="00392AA1">
            <w:pPr>
              <w:rPr>
                <w:b/>
              </w:rPr>
            </w:pPr>
          </w:p>
        </w:tc>
        <w:tc>
          <w:tcPr>
            <w:tcW w:w="5244" w:type="dxa"/>
            <w:vAlign w:val="center"/>
          </w:tcPr>
          <w:p w14:paraId="30D43898" w14:textId="77777777" w:rsidR="00C549D3" w:rsidRPr="00FE1BCC" w:rsidRDefault="00C549D3" w:rsidP="00895384"/>
        </w:tc>
      </w:tr>
      <w:tr w:rsidR="00692713" w:rsidRPr="00FE1BCC" w14:paraId="2FEEB39A" w14:textId="77777777" w:rsidTr="00826E21">
        <w:trPr>
          <w:trHeight w:val="275"/>
        </w:trPr>
        <w:tc>
          <w:tcPr>
            <w:tcW w:w="4390" w:type="dxa"/>
            <w:vAlign w:val="center"/>
          </w:tcPr>
          <w:p w14:paraId="1724EAD7" w14:textId="77777777" w:rsidR="00692713" w:rsidRDefault="00692713" w:rsidP="00392AA1">
            <w:pPr>
              <w:rPr>
                <w:b/>
              </w:rPr>
            </w:pPr>
            <w:r>
              <w:rPr>
                <w:b/>
              </w:rPr>
              <w:t xml:space="preserve">Descripción de las líneas </w:t>
            </w:r>
            <w:r w:rsidRPr="00FE1BCC">
              <w:rPr>
                <w:b/>
              </w:rPr>
              <w:t>de investigación</w:t>
            </w:r>
          </w:p>
          <w:p w14:paraId="12C91DE4" w14:textId="77777777" w:rsidR="006014ED" w:rsidRDefault="006014ED" w:rsidP="00392AA1">
            <w:pPr>
              <w:rPr>
                <w:b/>
              </w:rPr>
            </w:pPr>
          </w:p>
          <w:p w14:paraId="2A577C70" w14:textId="61303E0B" w:rsidR="006014ED" w:rsidRPr="00FE1BCC" w:rsidRDefault="006014ED" w:rsidP="00392AA1">
            <w:pPr>
              <w:rPr>
                <w:b/>
              </w:rPr>
            </w:pPr>
          </w:p>
        </w:tc>
        <w:tc>
          <w:tcPr>
            <w:tcW w:w="5244" w:type="dxa"/>
            <w:vAlign w:val="center"/>
          </w:tcPr>
          <w:p w14:paraId="794D9233" w14:textId="77777777" w:rsidR="00692713" w:rsidRPr="00FE1BCC" w:rsidRDefault="00692713" w:rsidP="00895384"/>
        </w:tc>
      </w:tr>
      <w:tr w:rsidR="00C549D3" w:rsidRPr="00FE1BCC" w14:paraId="17DD84B1" w14:textId="77777777" w:rsidTr="00826E21">
        <w:trPr>
          <w:trHeight w:val="136"/>
        </w:trPr>
        <w:tc>
          <w:tcPr>
            <w:tcW w:w="4390" w:type="dxa"/>
            <w:vAlign w:val="center"/>
          </w:tcPr>
          <w:p w14:paraId="2BBD54A4" w14:textId="77777777" w:rsidR="00C549D3" w:rsidRDefault="00C549D3" w:rsidP="00392AA1">
            <w:pPr>
              <w:rPr>
                <w:b/>
              </w:rPr>
            </w:pPr>
            <w:r w:rsidRPr="00FE1BCC">
              <w:rPr>
                <w:b/>
              </w:rPr>
              <w:t xml:space="preserve">Áreas de conocimiento </w:t>
            </w:r>
          </w:p>
          <w:p w14:paraId="0A6BE251" w14:textId="488C6AE6" w:rsidR="006014ED" w:rsidRPr="00FE1BCC" w:rsidRDefault="006014ED" w:rsidP="00392AA1">
            <w:pPr>
              <w:rPr>
                <w:b/>
              </w:rPr>
            </w:pPr>
          </w:p>
        </w:tc>
        <w:tc>
          <w:tcPr>
            <w:tcW w:w="5244" w:type="dxa"/>
            <w:vAlign w:val="center"/>
          </w:tcPr>
          <w:p w14:paraId="30B136B5" w14:textId="77777777" w:rsidR="00C549D3" w:rsidRDefault="00C549D3" w:rsidP="00895384"/>
          <w:p w14:paraId="3F532E67" w14:textId="77777777" w:rsidR="00CA3A4D" w:rsidRDefault="00CA3A4D" w:rsidP="00895384"/>
          <w:p w14:paraId="67D6007C" w14:textId="198C883C" w:rsidR="00CA3A4D" w:rsidRPr="00FE1BCC" w:rsidRDefault="00CA3A4D" w:rsidP="00895384"/>
        </w:tc>
      </w:tr>
    </w:tbl>
    <w:p w14:paraId="3CE2D587" w14:textId="001FC933" w:rsidR="00392AA1" w:rsidRDefault="00160385" w:rsidP="00392AA1">
      <w:pPr>
        <w:pStyle w:val="Prrafodelista"/>
        <w:numPr>
          <w:ilvl w:val="0"/>
          <w:numId w:val="1"/>
        </w:numPr>
        <w:spacing w:before="240"/>
        <w:rPr>
          <w:b/>
          <w:lang w:eastAsia="es-CO"/>
        </w:rPr>
      </w:pPr>
      <w:r>
        <w:rPr>
          <w:b/>
          <w:lang w:eastAsia="es-CO"/>
        </w:rPr>
        <w:lastRenderedPageBreak/>
        <w:t xml:space="preserve">JUSTIFICACIÓN </w:t>
      </w:r>
    </w:p>
    <w:p w14:paraId="5E76616C" w14:textId="77777777" w:rsidR="00392AA1" w:rsidRPr="00392AA1" w:rsidRDefault="00392AA1" w:rsidP="00392AA1">
      <w:pPr>
        <w:pStyle w:val="Prrafodelista"/>
        <w:spacing w:before="240"/>
        <w:rPr>
          <w:b/>
          <w:lang w:eastAsia="es-CO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680"/>
      </w:tblGrid>
      <w:tr w:rsidR="00160385" w14:paraId="555FBD13" w14:textId="77777777" w:rsidTr="00614384">
        <w:tc>
          <w:tcPr>
            <w:tcW w:w="9680" w:type="dxa"/>
          </w:tcPr>
          <w:p w14:paraId="4F97768E" w14:textId="77777777" w:rsidR="00160385" w:rsidRDefault="00160385" w:rsidP="00614384">
            <w:pPr>
              <w:jc w:val="center"/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  <w:t>JUSTIFICACIÓN</w:t>
            </w:r>
          </w:p>
          <w:p w14:paraId="6E14C3AF" w14:textId="77777777" w:rsidR="006014ED" w:rsidRDefault="006014ED" w:rsidP="006014ED">
            <w:pPr>
              <w:rPr>
                <w:color w:val="808080" w:themeColor="background1" w:themeShade="80"/>
                <w:sz w:val="16"/>
              </w:rPr>
            </w:pPr>
          </w:p>
          <w:p w14:paraId="00AC0CFE" w14:textId="30E220E5" w:rsidR="006014ED" w:rsidRPr="006014ED" w:rsidRDefault="006014ED" w:rsidP="00490779">
            <w:pPr>
              <w:jc w:val="both"/>
              <w:rPr>
                <w:color w:val="808080" w:themeColor="background1" w:themeShade="80"/>
                <w:sz w:val="16"/>
              </w:rPr>
            </w:pPr>
            <w:r w:rsidRPr="006014ED">
              <w:rPr>
                <w:color w:val="808080" w:themeColor="background1" w:themeShade="80"/>
                <w:sz w:val="16"/>
              </w:rPr>
              <w:t xml:space="preserve">Sustente la propuesta de creación. Indique por qué es pertinente la creación del grupo, semillero o red. </w:t>
            </w:r>
          </w:p>
          <w:p w14:paraId="7B505F2A" w14:textId="038F70AC" w:rsidR="006014ED" w:rsidRPr="00796065" w:rsidRDefault="006014ED" w:rsidP="00490779">
            <w:pPr>
              <w:jc w:val="both"/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  <w:r w:rsidRPr="006014ED">
              <w:rPr>
                <w:color w:val="808080" w:themeColor="background1" w:themeShade="80"/>
                <w:sz w:val="16"/>
              </w:rPr>
              <w:t>Debe evidenciar la(s) característica(s) diferenciadora(s) de los demás grupos/semilleros/redes de investigación existentes en la Universidad (institucionalizados).</w:t>
            </w:r>
          </w:p>
        </w:tc>
      </w:tr>
      <w:tr w:rsidR="00160385" w14:paraId="7EB82EC0" w14:textId="77777777" w:rsidTr="002E74CD">
        <w:trPr>
          <w:trHeight w:val="1193"/>
        </w:trPr>
        <w:tc>
          <w:tcPr>
            <w:tcW w:w="9680" w:type="dxa"/>
          </w:tcPr>
          <w:p w14:paraId="13BF5BE5" w14:textId="77777777" w:rsidR="00160385" w:rsidRDefault="00160385" w:rsidP="00114983"/>
          <w:p w14:paraId="3F6A5A35" w14:textId="77777777" w:rsidR="000E4983" w:rsidRDefault="000E4983" w:rsidP="00114983"/>
          <w:p w14:paraId="7C3CF8B1" w14:textId="6E92D20B" w:rsidR="000E4983" w:rsidRDefault="000E4983" w:rsidP="00114983"/>
          <w:p w14:paraId="1190DDC5" w14:textId="7D988616" w:rsidR="000E4983" w:rsidRDefault="000E4983" w:rsidP="00114983"/>
          <w:p w14:paraId="5F5CEAAF" w14:textId="77777777" w:rsidR="000E4983" w:rsidRDefault="000E4983" w:rsidP="00114983"/>
          <w:p w14:paraId="69DB74B3" w14:textId="77777777" w:rsidR="000E4983" w:rsidRDefault="000E4983" w:rsidP="00114983"/>
          <w:p w14:paraId="01B7AEC3" w14:textId="2318E2ED" w:rsidR="000E4983" w:rsidRPr="00392AA1" w:rsidRDefault="000E4983" w:rsidP="00114983"/>
        </w:tc>
      </w:tr>
    </w:tbl>
    <w:p w14:paraId="6670E18B" w14:textId="052E6357" w:rsidR="00490779" w:rsidRDefault="00490779">
      <w:pPr>
        <w:rPr>
          <w:b/>
          <w:lang w:eastAsia="es-CO"/>
        </w:rPr>
      </w:pPr>
    </w:p>
    <w:p w14:paraId="515B0445" w14:textId="77777777" w:rsidR="00490779" w:rsidRDefault="00490779" w:rsidP="00490779">
      <w:pPr>
        <w:pStyle w:val="Prrafodelista"/>
        <w:numPr>
          <w:ilvl w:val="0"/>
          <w:numId w:val="1"/>
        </w:numPr>
        <w:spacing w:before="240"/>
        <w:rPr>
          <w:b/>
          <w:lang w:eastAsia="es-CO"/>
        </w:rPr>
      </w:pPr>
      <w:r w:rsidRPr="00AE5772">
        <w:rPr>
          <w:b/>
          <w:lang w:eastAsia="es-CO" w:bidi="es-CO"/>
        </w:rPr>
        <w:t>INTEGRANTES INVESTIGADORES</w:t>
      </w:r>
    </w:p>
    <w:p w14:paraId="2BBFBC82" w14:textId="77777777" w:rsidR="00490779" w:rsidRPr="00546A14" w:rsidRDefault="00490779" w:rsidP="00490779">
      <w:pPr>
        <w:pStyle w:val="Prrafodelista"/>
        <w:spacing w:before="240"/>
        <w:rPr>
          <w:b/>
          <w:lang w:eastAsia="es-CO"/>
        </w:rPr>
      </w:pPr>
    </w:p>
    <w:tbl>
      <w:tblPr>
        <w:tblStyle w:val="Tablaconcuadrcula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6091"/>
        <w:gridCol w:w="3589"/>
      </w:tblGrid>
      <w:tr w:rsidR="00490779" w:rsidRPr="00344E76" w14:paraId="43DF6401" w14:textId="77777777" w:rsidTr="003F63FD">
        <w:trPr>
          <w:trHeight w:val="235"/>
          <w:jc w:val="center"/>
        </w:trPr>
        <w:tc>
          <w:tcPr>
            <w:tcW w:w="3146" w:type="pct"/>
          </w:tcPr>
          <w:p w14:paraId="75AFA136" w14:textId="77777777" w:rsidR="00490779" w:rsidRDefault="00490779" w:rsidP="003F63FD">
            <w:pPr>
              <w:jc w:val="center"/>
              <w:rPr>
                <w:b/>
              </w:rPr>
            </w:pPr>
            <w:bookmarkStart w:id="1" w:name="_Hlk165890653"/>
            <w:r>
              <w:rPr>
                <w:b/>
              </w:rPr>
              <w:t>GRUPO</w:t>
            </w:r>
          </w:p>
        </w:tc>
        <w:tc>
          <w:tcPr>
            <w:tcW w:w="1854" w:type="pct"/>
          </w:tcPr>
          <w:p w14:paraId="6DC89A96" w14:textId="77777777" w:rsidR="00490779" w:rsidRPr="007272FE" w:rsidRDefault="00490779" w:rsidP="003F63FD">
            <w:pPr>
              <w:jc w:val="center"/>
              <w:rPr>
                <w:b/>
              </w:rPr>
            </w:pPr>
            <w:r w:rsidRPr="007272FE">
              <w:rPr>
                <w:b/>
              </w:rPr>
              <w:t>SEMILLERO</w:t>
            </w:r>
          </w:p>
        </w:tc>
      </w:tr>
      <w:tr w:rsidR="00490779" w:rsidRPr="00344E76" w14:paraId="1CD3D68D" w14:textId="77777777" w:rsidTr="003F63FD">
        <w:trPr>
          <w:trHeight w:val="988"/>
          <w:jc w:val="center"/>
        </w:trPr>
        <w:tc>
          <w:tcPr>
            <w:tcW w:w="3146" w:type="pct"/>
          </w:tcPr>
          <w:p w14:paraId="6C0C4969" w14:textId="77777777" w:rsidR="00490779" w:rsidRPr="00490779" w:rsidRDefault="00490779" w:rsidP="003F63FD">
            <w:pPr>
              <w:jc w:val="both"/>
              <w:rPr>
                <w:b/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b/>
                <w:i/>
                <w:color w:val="808080" w:themeColor="background1" w:themeShade="80"/>
                <w:sz w:val="18"/>
                <w:szCs w:val="18"/>
              </w:rPr>
              <w:t xml:space="preserve">Tenga en cuenta: </w:t>
            </w:r>
          </w:p>
          <w:p w14:paraId="2E693330" w14:textId="77777777" w:rsidR="00490779" w:rsidRPr="00490779" w:rsidRDefault="00490779" w:rsidP="003F63FD">
            <w:pPr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- Debe tener como mínimo dos docentes, de los cuales por lo menos uno debe ser docente de planta con trayectoria en investigación, investigación-creación o innovación demostrable y un estudiante matriculado.</w:t>
            </w:r>
          </w:p>
          <w:p w14:paraId="14DD7D99" w14:textId="77777777" w:rsidR="00490779" w:rsidRPr="00490779" w:rsidRDefault="00490779" w:rsidP="003F63FD">
            <w:pPr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 xml:space="preserve">- El director debe ser </w:t>
            </w:r>
            <w:r w:rsidRPr="00490779">
              <w:rPr>
                <w:i/>
                <w:color w:val="808080" w:themeColor="background1" w:themeShade="80"/>
                <w:sz w:val="18"/>
                <w:szCs w:val="18"/>
                <w:u w:val="single"/>
              </w:rPr>
              <w:t>docente de planta</w:t>
            </w: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 xml:space="preserve"> y no puede ser director de ningún otro grupo de investigación de la institución. </w:t>
            </w:r>
          </w:p>
          <w:p w14:paraId="10282329" w14:textId="77777777" w:rsidR="00490779" w:rsidRPr="00490779" w:rsidRDefault="00490779" w:rsidP="003F63FD">
            <w:pPr>
              <w:jc w:val="both"/>
              <w:rPr>
                <w:sz w:val="18"/>
                <w:szCs w:val="18"/>
              </w:rPr>
            </w:pPr>
            <w:r w:rsidRPr="00490779">
              <w:rPr>
                <w:b/>
                <w:i/>
                <w:color w:val="808080" w:themeColor="background1" w:themeShade="80"/>
                <w:sz w:val="18"/>
                <w:szCs w:val="18"/>
              </w:rPr>
              <w:t xml:space="preserve">- </w:t>
            </w: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Cada uno de los integrantes deberá crear su CvLAC</w:t>
            </w:r>
            <w:r w:rsidRPr="00490779">
              <w:rPr>
                <w:i/>
                <w:sz w:val="18"/>
                <w:szCs w:val="18"/>
              </w:rPr>
              <w:t xml:space="preserve">: </w:t>
            </w:r>
            <w:hyperlink r:id="rId8" w:history="1">
              <w:r w:rsidRPr="00490779">
                <w:rPr>
                  <w:rStyle w:val="Hipervnculo"/>
                  <w:i/>
                  <w:sz w:val="18"/>
                  <w:szCs w:val="18"/>
                </w:rPr>
                <w:t>https://scienti.minciencias.gov.co/cvlac/Login/pre_s_login.do</w:t>
              </w:r>
            </w:hyperlink>
          </w:p>
        </w:tc>
        <w:tc>
          <w:tcPr>
            <w:tcW w:w="1854" w:type="pct"/>
          </w:tcPr>
          <w:p w14:paraId="6ED9A7CB" w14:textId="77777777" w:rsidR="00490779" w:rsidRPr="00490779" w:rsidRDefault="00490779" w:rsidP="003F63FD">
            <w:pPr>
              <w:jc w:val="both"/>
              <w:rPr>
                <w:b/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b/>
                <w:i/>
                <w:color w:val="808080" w:themeColor="background1" w:themeShade="80"/>
                <w:sz w:val="18"/>
                <w:szCs w:val="18"/>
              </w:rPr>
              <w:t xml:space="preserve">Tenga en cuenta: </w:t>
            </w:r>
          </w:p>
          <w:p w14:paraId="2F071706" w14:textId="77777777" w:rsidR="00490779" w:rsidRPr="00490779" w:rsidRDefault="00490779" w:rsidP="003F63FD">
            <w:pPr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 xml:space="preserve">- Debe tener como mínimo dos estudiantes y un docente tutor (docente de carrera u ocasional TCO o MTO).  </w:t>
            </w:r>
          </w:p>
          <w:p w14:paraId="3E0B19D2" w14:textId="77777777" w:rsidR="00490779" w:rsidRPr="00490779" w:rsidRDefault="00490779" w:rsidP="003F63FD">
            <w:pPr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b/>
                <w:i/>
                <w:color w:val="808080" w:themeColor="background1" w:themeShade="80"/>
                <w:sz w:val="18"/>
                <w:szCs w:val="18"/>
              </w:rPr>
              <w:t xml:space="preserve">- </w:t>
            </w: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Cada uno de los integrantes deberá crear su CvLAC:</w:t>
            </w:r>
          </w:p>
          <w:p w14:paraId="4AEA628F" w14:textId="77777777" w:rsidR="00490779" w:rsidRPr="000E4983" w:rsidRDefault="00401927" w:rsidP="003F63FD">
            <w:pPr>
              <w:jc w:val="both"/>
              <w:rPr>
                <w:i/>
                <w:sz w:val="20"/>
              </w:rPr>
            </w:pPr>
            <w:hyperlink r:id="rId9" w:history="1">
              <w:r w:rsidR="00490779" w:rsidRPr="00490779">
                <w:rPr>
                  <w:rStyle w:val="Hipervnculo"/>
                  <w:i/>
                  <w:sz w:val="18"/>
                  <w:szCs w:val="18"/>
                </w:rPr>
                <w:t>https://scienti.minciencias.gov.co/cvlac/Login/pre_s_login.do</w:t>
              </w:r>
            </w:hyperlink>
          </w:p>
        </w:tc>
      </w:tr>
      <w:tr w:rsidR="00490779" w14:paraId="1529B944" w14:textId="77777777" w:rsidTr="003F63FD">
        <w:trPr>
          <w:jc w:val="center"/>
        </w:trPr>
        <w:tc>
          <w:tcPr>
            <w:tcW w:w="3146" w:type="pct"/>
          </w:tcPr>
          <w:p w14:paraId="05DAA775" w14:textId="77777777" w:rsidR="00490779" w:rsidRPr="00490779" w:rsidRDefault="00490779" w:rsidP="003F63FD">
            <w:pPr>
              <w:jc w:val="center"/>
              <w:rPr>
                <w:b/>
                <w:sz w:val="18"/>
                <w:szCs w:val="18"/>
              </w:rPr>
            </w:pPr>
            <w:r w:rsidRPr="00490779">
              <w:rPr>
                <w:b/>
                <w:sz w:val="18"/>
                <w:szCs w:val="18"/>
              </w:rPr>
              <w:t>ROLES PARA GRUPO</w:t>
            </w:r>
          </w:p>
        </w:tc>
        <w:tc>
          <w:tcPr>
            <w:tcW w:w="1854" w:type="pct"/>
          </w:tcPr>
          <w:p w14:paraId="117D7622" w14:textId="05D0F07B" w:rsidR="00490779" w:rsidRPr="000E4983" w:rsidRDefault="00490779" w:rsidP="00490779">
            <w:pPr>
              <w:jc w:val="center"/>
              <w:rPr>
                <w:b/>
                <w:sz w:val="20"/>
              </w:rPr>
            </w:pPr>
            <w:r w:rsidRPr="000E4983">
              <w:rPr>
                <w:b/>
                <w:sz w:val="20"/>
              </w:rPr>
              <w:t>ROLES PARA SEMILLERO</w:t>
            </w:r>
          </w:p>
        </w:tc>
      </w:tr>
      <w:tr w:rsidR="00490779" w:rsidRPr="007272FE" w14:paraId="03FEE610" w14:textId="77777777" w:rsidTr="003F63FD">
        <w:trPr>
          <w:trHeight w:val="1344"/>
          <w:jc w:val="center"/>
        </w:trPr>
        <w:tc>
          <w:tcPr>
            <w:tcW w:w="3146" w:type="pct"/>
          </w:tcPr>
          <w:p w14:paraId="7CB5210B" w14:textId="77777777" w:rsidR="00490779" w:rsidRPr="00490779" w:rsidRDefault="00490779" w:rsidP="003F63FD">
            <w:pPr>
              <w:jc w:val="both"/>
              <w:rPr>
                <w:b/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b/>
                <w:i/>
                <w:color w:val="808080" w:themeColor="background1" w:themeShade="80"/>
                <w:sz w:val="18"/>
                <w:szCs w:val="18"/>
              </w:rPr>
              <w:t>INTERNOS</w:t>
            </w:r>
          </w:p>
          <w:p w14:paraId="4BC19DCE" w14:textId="77777777" w:rsidR="00490779" w:rsidRPr="00490779" w:rsidRDefault="00490779" w:rsidP="003F63FD">
            <w:pPr>
              <w:pStyle w:val="Prrafodelista"/>
              <w:numPr>
                <w:ilvl w:val="0"/>
                <w:numId w:val="2"/>
              </w:numPr>
              <w:ind w:left="316"/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Director (docente de planta).</w:t>
            </w:r>
          </w:p>
          <w:p w14:paraId="5DCFB696" w14:textId="77777777" w:rsidR="00490779" w:rsidRPr="00490779" w:rsidRDefault="00490779" w:rsidP="003F63FD">
            <w:pPr>
              <w:pStyle w:val="Prrafodelista"/>
              <w:numPr>
                <w:ilvl w:val="0"/>
                <w:numId w:val="2"/>
              </w:numPr>
              <w:ind w:left="316"/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Docente investigador (de planta, ocasionales - TCO, MTO).</w:t>
            </w:r>
          </w:p>
          <w:p w14:paraId="049C6EAA" w14:textId="77777777" w:rsidR="00490779" w:rsidRPr="00490779" w:rsidRDefault="00490779" w:rsidP="003F63FD">
            <w:pPr>
              <w:pStyle w:val="Prrafodelista"/>
              <w:numPr>
                <w:ilvl w:val="0"/>
                <w:numId w:val="2"/>
              </w:numPr>
              <w:ind w:left="316"/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Estudiante investigador (pregrado o posgrado).</w:t>
            </w:r>
          </w:p>
          <w:p w14:paraId="004E1EE4" w14:textId="77777777" w:rsidR="00490779" w:rsidRPr="00490779" w:rsidRDefault="00490779" w:rsidP="003F63FD">
            <w:pPr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Egresado.</w:t>
            </w:r>
          </w:p>
        </w:tc>
        <w:tc>
          <w:tcPr>
            <w:tcW w:w="1854" w:type="pct"/>
            <w:vMerge w:val="restart"/>
          </w:tcPr>
          <w:p w14:paraId="5003CDF8" w14:textId="77777777" w:rsidR="00490779" w:rsidRPr="00490779" w:rsidRDefault="00490779" w:rsidP="003F63FD">
            <w:pPr>
              <w:pStyle w:val="Prrafodelista"/>
              <w:numPr>
                <w:ilvl w:val="0"/>
                <w:numId w:val="2"/>
              </w:numPr>
              <w:ind w:left="316"/>
              <w:jc w:val="both"/>
              <w:rPr>
                <w:b/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Docente tutor (docente de carrera u ocasional (TCO o MTO) perteneciente al grupo al cual se adscribe el semillero).</w:t>
            </w:r>
          </w:p>
          <w:p w14:paraId="3D018554" w14:textId="77777777" w:rsidR="00490779" w:rsidRPr="00490779" w:rsidRDefault="00490779" w:rsidP="003F63FD">
            <w:pPr>
              <w:pStyle w:val="Prrafodelista"/>
              <w:numPr>
                <w:ilvl w:val="0"/>
                <w:numId w:val="2"/>
              </w:numPr>
              <w:ind w:left="316"/>
              <w:jc w:val="both"/>
              <w:rPr>
                <w:b/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Estudiante líder del semillero.</w:t>
            </w:r>
          </w:p>
          <w:p w14:paraId="7E64AE65" w14:textId="77777777" w:rsidR="00490779" w:rsidRPr="00490779" w:rsidRDefault="00490779" w:rsidP="003F63FD">
            <w:pPr>
              <w:pStyle w:val="Prrafodelista"/>
              <w:numPr>
                <w:ilvl w:val="0"/>
                <w:numId w:val="2"/>
              </w:numPr>
              <w:ind w:left="316"/>
              <w:jc w:val="both"/>
              <w:rPr>
                <w:b/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Estudiante investigador.</w:t>
            </w:r>
          </w:p>
          <w:p w14:paraId="77835272" w14:textId="77777777" w:rsidR="00490779" w:rsidRPr="00490779" w:rsidRDefault="00490779" w:rsidP="003F63FD">
            <w:pPr>
              <w:pStyle w:val="Prrafodelista"/>
              <w:ind w:left="316"/>
              <w:jc w:val="both"/>
              <w:rPr>
                <w:b/>
                <w:i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Docente acompañante.</w:t>
            </w:r>
          </w:p>
        </w:tc>
      </w:tr>
      <w:tr w:rsidR="00490779" w:rsidRPr="007272FE" w14:paraId="5BDC0EDD" w14:textId="77777777" w:rsidTr="003F63FD">
        <w:trPr>
          <w:trHeight w:val="1907"/>
          <w:jc w:val="center"/>
        </w:trPr>
        <w:tc>
          <w:tcPr>
            <w:tcW w:w="3146" w:type="pct"/>
          </w:tcPr>
          <w:p w14:paraId="64CCB705" w14:textId="77777777" w:rsidR="00490779" w:rsidRPr="00490779" w:rsidRDefault="00490779" w:rsidP="003F63FD">
            <w:pPr>
              <w:jc w:val="both"/>
              <w:rPr>
                <w:b/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b/>
                <w:i/>
                <w:color w:val="808080" w:themeColor="background1" w:themeShade="80"/>
                <w:sz w:val="18"/>
                <w:szCs w:val="18"/>
              </w:rPr>
              <w:t>EXTERNOS</w:t>
            </w:r>
          </w:p>
          <w:p w14:paraId="1C963866" w14:textId="77777777" w:rsidR="00490779" w:rsidRPr="00490779" w:rsidRDefault="00490779" w:rsidP="003F63FD">
            <w:pPr>
              <w:pStyle w:val="Prrafodelista"/>
              <w:numPr>
                <w:ilvl w:val="0"/>
                <w:numId w:val="2"/>
              </w:numPr>
              <w:ind w:left="316"/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Investigador externo (docentes de hora cátedra de la Universidad, egresados y otros actores no vinculados con la Universidad).</w:t>
            </w:r>
          </w:p>
          <w:p w14:paraId="49FE6504" w14:textId="77777777" w:rsidR="00490779" w:rsidRPr="00490779" w:rsidRDefault="00490779" w:rsidP="003F63FD">
            <w:pPr>
              <w:pStyle w:val="Prrafodelista"/>
              <w:ind w:left="316"/>
              <w:jc w:val="both"/>
              <w:rPr>
                <w:i/>
                <w:color w:val="808080" w:themeColor="background1" w:themeShade="80"/>
                <w:sz w:val="18"/>
                <w:szCs w:val="18"/>
              </w:rPr>
            </w:pPr>
          </w:p>
          <w:p w14:paraId="3F761AA0" w14:textId="77777777" w:rsidR="00490779" w:rsidRPr="00490779" w:rsidRDefault="00490779" w:rsidP="003F63FD">
            <w:pPr>
              <w:pStyle w:val="Prrafodelista"/>
              <w:numPr>
                <w:ilvl w:val="0"/>
                <w:numId w:val="2"/>
              </w:numPr>
              <w:ind w:left="-44"/>
              <w:jc w:val="both"/>
              <w:rPr>
                <w:b/>
                <w:i/>
                <w:sz w:val="18"/>
                <w:szCs w:val="18"/>
              </w:rPr>
            </w:pPr>
            <w:r w:rsidRPr="00490779">
              <w:rPr>
                <w:i/>
                <w:color w:val="808080" w:themeColor="background1" w:themeShade="80"/>
                <w:sz w:val="18"/>
                <w:szCs w:val="18"/>
              </w:rPr>
              <w:t>IMPORTANTE: Debe demostrar el aporte al desarrollo del grupo y se hacen corresponsables. Reconocen la productividad del grupo como propiedad de la UD, declaran la relación de su productividad con el grupo y la institución, de acuerdo con lo estipulado en el Estatuto de Propiedad Intelectual.</w:t>
            </w:r>
          </w:p>
        </w:tc>
        <w:tc>
          <w:tcPr>
            <w:tcW w:w="1854" w:type="pct"/>
            <w:vMerge/>
          </w:tcPr>
          <w:p w14:paraId="30E8539A" w14:textId="77777777" w:rsidR="00490779" w:rsidRPr="00073F85" w:rsidRDefault="00490779" w:rsidP="003F63FD">
            <w:pPr>
              <w:pStyle w:val="Prrafodelista"/>
              <w:numPr>
                <w:ilvl w:val="0"/>
                <w:numId w:val="2"/>
              </w:numPr>
              <w:ind w:left="316"/>
              <w:jc w:val="both"/>
              <w:rPr>
                <w:i/>
                <w:sz w:val="20"/>
              </w:rPr>
            </w:pPr>
          </w:p>
        </w:tc>
      </w:tr>
      <w:bookmarkEnd w:id="1"/>
    </w:tbl>
    <w:p w14:paraId="25949D15" w14:textId="77777777" w:rsidR="00490779" w:rsidRDefault="00490779">
      <w:pPr>
        <w:rPr>
          <w:b/>
          <w:lang w:eastAsia="es-CO"/>
        </w:rPr>
      </w:pPr>
    </w:p>
    <w:p w14:paraId="1F2A7BA4" w14:textId="77777777" w:rsidR="00490779" w:rsidRDefault="00490779">
      <w:pPr>
        <w:rPr>
          <w:b/>
          <w:lang w:eastAsia="es-CO"/>
        </w:rPr>
        <w:sectPr w:rsidR="00490779">
          <w:headerReference w:type="default" r:id="rId10"/>
          <w:footerReference w:type="default" r:id="rId11"/>
          <w:pgSz w:w="12240" w:h="15840"/>
          <w:pgMar w:top="1133" w:right="850" w:bottom="1133" w:left="1700" w:header="708" w:footer="708" w:gutter="0"/>
          <w:cols w:space="720"/>
        </w:sectPr>
      </w:pPr>
    </w:p>
    <w:p w14:paraId="7741F329" w14:textId="50B4B903" w:rsidR="00FE1BCC" w:rsidRDefault="00546A14" w:rsidP="00546A14">
      <w:pPr>
        <w:rPr>
          <w:b/>
        </w:rPr>
      </w:pPr>
      <w:r>
        <w:rPr>
          <w:b/>
        </w:rPr>
        <w:lastRenderedPageBreak/>
        <w:t xml:space="preserve">5.1. </w:t>
      </w:r>
      <w:r w:rsidR="00FE1BCC" w:rsidRPr="00546A14">
        <w:rPr>
          <w:b/>
        </w:rPr>
        <w:t>INTERNOS</w:t>
      </w:r>
    </w:p>
    <w:p w14:paraId="402A78F0" w14:textId="77777777" w:rsidR="003023ED" w:rsidRPr="00546A14" w:rsidRDefault="003023ED" w:rsidP="00546A14">
      <w:pPr>
        <w:rPr>
          <w:b/>
        </w:rPr>
      </w:pPr>
    </w:p>
    <w:tbl>
      <w:tblPr>
        <w:tblStyle w:val="Tablabsica1"/>
        <w:tblW w:w="5000" w:type="pct"/>
        <w:jc w:val="center"/>
        <w:tblLook w:val="04A0" w:firstRow="1" w:lastRow="0" w:firstColumn="1" w:lastColumn="0" w:noHBand="0" w:noVBand="1"/>
      </w:tblPr>
      <w:tblGrid>
        <w:gridCol w:w="2548"/>
        <w:gridCol w:w="1557"/>
        <w:gridCol w:w="1419"/>
        <w:gridCol w:w="2669"/>
        <w:gridCol w:w="1440"/>
        <w:gridCol w:w="993"/>
        <w:gridCol w:w="1134"/>
        <w:gridCol w:w="1804"/>
      </w:tblGrid>
      <w:tr w:rsidR="00490779" w:rsidRPr="00FE1BCC" w14:paraId="70DCC3E8" w14:textId="77777777" w:rsidTr="00490779">
        <w:trPr>
          <w:trHeight w:val="802"/>
          <w:jc w:val="center"/>
        </w:trPr>
        <w:tc>
          <w:tcPr>
            <w:tcW w:w="939" w:type="pct"/>
            <w:vAlign w:val="center"/>
          </w:tcPr>
          <w:p w14:paraId="21A42AE0" w14:textId="77777777" w:rsidR="000D41B5" w:rsidRPr="00A30793" w:rsidRDefault="000D41B5" w:rsidP="00540568">
            <w:pPr>
              <w:jc w:val="center"/>
              <w:rPr>
                <w:b/>
                <w:sz w:val="20"/>
              </w:rPr>
            </w:pPr>
            <w:r w:rsidRPr="00A30793">
              <w:rPr>
                <w:b/>
                <w:sz w:val="20"/>
                <w:lang w:eastAsia="es-CO" w:bidi="es-CO"/>
              </w:rPr>
              <w:t>Nombre</w:t>
            </w:r>
          </w:p>
        </w:tc>
        <w:tc>
          <w:tcPr>
            <w:tcW w:w="574" w:type="pct"/>
            <w:vAlign w:val="center"/>
          </w:tcPr>
          <w:p w14:paraId="320D9C5B" w14:textId="301F81E1" w:rsidR="000D41B5" w:rsidRPr="00A30793" w:rsidRDefault="000D41B5" w:rsidP="00540568">
            <w:pPr>
              <w:jc w:val="center"/>
              <w:rPr>
                <w:b/>
                <w:sz w:val="20"/>
              </w:rPr>
            </w:pPr>
            <w:r w:rsidRPr="00A30793">
              <w:rPr>
                <w:b/>
                <w:sz w:val="20"/>
                <w:lang w:eastAsia="es-CO" w:bidi="es-CO"/>
              </w:rPr>
              <w:t>Rol en el grupo/ semillero/red</w:t>
            </w:r>
          </w:p>
        </w:tc>
        <w:tc>
          <w:tcPr>
            <w:tcW w:w="523" w:type="pct"/>
            <w:vAlign w:val="center"/>
          </w:tcPr>
          <w:p w14:paraId="4F3425C0" w14:textId="77777777" w:rsidR="000D41B5" w:rsidRPr="00A30793" w:rsidRDefault="000D41B5" w:rsidP="00540568">
            <w:pPr>
              <w:jc w:val="center"/>
              <w:rPr>
                <w:b/>
                <w:sz w:val="20"/>
                <w:lang w:val="es-ES" w:eastAsia="es-ES" w:bidi="es-ES"/>
              </w:rPr>
            </w:pPr>
            <w:r w:rsidRPr="00A30793">
              <w:rPr>
                <w:b/>
                <w:sz w:val="20"/>
                <w:lang w:val="es-ES" w:eastAsia="es-ES" w:bidi="es-ES"/>
              </w:rPr>
              <w:t>No. de identificación</w:t>
            </w:r>
          </w:p>
        </w:tc>
        <w:tc>
          <w:tcPr>
            <w:tcW w:w="984" w:type="pct"/>
            <w:vAlign w:val="center"/>
          </w:tcPr>
          <w:p w14:paraId="1E9916A9" w14:textId="77777777" w:rsidR="000D41B5" w:rsidRPr="00A30793" w:rsidRDefault="000D41B5" w:rsidP="00540568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20"/>
                <w:lang w:eastAsia="es-CO" w:bidi="es-CO"/>
              </w:rPr>
              <w:t>Correo</w:t>
            </w:r>
          </w:p>
        </w:tc>
        <w:tc>
          <w:tcPr>
            <w:tcW w:w="531" w:type="pct"/>
            <w:vAlign w:val="center"/>
          </w:tcPr>
          <w:p w14:paraId="7207180D" w14:textId="07FD5C51" w:rsidR="000D41B5" w:rsidRPr="00A30793" w:rsidRDefault="000D41B5" w:rsidP="00540568">
            <w:pPr>
              <w:jc w:val="center"/>
              <w:rPr>
                <w:b/>
                <w:sz w:val="20"/>
                <w:lang w:val="es-ES" w:eastAsia="es-ES" w:bidi="es-ES"/>
              </w:rPr>
            </w:pPr>
            <w:r w:rsidRPr="00A30793">
              <w:rPr>
                <w:b/>
                <w:sz w:val="20"/>
                <w:lang w:val="es-ES" w:eastAsia="es-ES" w:bidi="es-ES"/>
              </w:rPr>
              <w:t>Categorización Minciencias</w:t>
            </w:r>
          </w:p>
          <w:p w14:paraId="15328F94" w14:textId="77777777" w:rsidR="000D41B5" w:rsidRPr="00A30793" w:rsidRDefault="000D41B5" w:rsidP="00540568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16"/>
                <w:lang w:eastAsia="es-CO" w:bidi="es-CO"/>
              </w:rPr>
              <w:t>(si aplica)</w:t>
            </w:r>
          </w:p>
        </w:tc>
        <w:tc>
          <w:tcPr>
            <w:tcW w:w="366" w:type="pct"/>
            <w:vAlign w:val="center"/>
          </w:tcPr>
          <w:p w14:paraId="6079AB1D" w14:textId="7F178477" w:rsidR="000D41B5" w:rsidRPr="00A30793" w:rsidRDefault="000D41B5" w:rsidP="000D41B5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20"/>
                <w:lang w:eastAsia="es-CO" w:bidi="es-CO"/>
              </w:rPr>
              <w:t>CVLAC</w:t>
            </w:r>
          </w:p>
        </w:tc>
        <w:tc>
          <w:tcPr>
            <w:tcW w:w="418" w:type="pct"/>
            <w:vAlign w:val="center"/>
          </w:tcPr>
          <w:p w14:paraId="4FBAE71F" w14:textId="7B0095A4" w:rsidR="000D41B5" w:rsidRPr="00A30793" w:rsidRDefault="000D41B5" w:rsidP="00540568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20"/>
                <w:lang w:eastAsia="es-CO" w:bidi="es-CO"/>
              </w:rPr>
              <w:t>Horas de dedicación semanal</w:t>
            </w:r>
          </w:p>
          <w:p w14:paraId="50417F9B" w14:textId="77777777" w:rsidR="000D41B5" w:rsidRPr="00A30793" w:rsidRDefault="000D41B5" w:rsidP="00540568">
            <w:pPr>
              <w:jc w:val="center"/>
              <w:rPr>
                <w:b/>
                <w:sz w:val="20"/>
              </w:rPr>
            </w:pPr>
            <w:r w:rsidRPr="00A30793">
              <w:rPr>
                <w:b/>
                <w:sz w:val="16"/>
                <w:lang w:eastAsia="es-CO" w:bidi="es-CO"/>
              </w:rPr>
              <w:t>(si aplica)</w:t>
            </w:r>
          </w:p>
        </w:tc>
        <w:tc>
          <w:tcPr>
            <w:tcW w:w="665" w:type="pct"/>
            <w:vAlign w:val="center"/>
          </w:tcPr>
          <w:p w14:paraId="7BC933FF" w14:textId="77777777" w:rsidR="000D41B5" w:rsidRPr="00A30793" w:rsidRDefault="000D41B5" w:rsidP="00540568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20"/>
                <w:lang w:eastAsia="es-CO" w:bidi="es-CO"/>
              </w:rPr>
              <w:t>Proyecto curricular</w:t>
            </w:r>
          </w:p>
        </w:tc>
      </w:tr>
      <w:tr w:rsidR="00490779" w:rsidRPr="00FE1BCC" w14:paraId="6246E65D" w14:textId="77777777" w:rsidTr="00490779">
        <w:trPr>
          <w:jc w:val="center"/>
        </w:trPr>
        <w:tc>
          <w:tcPr>
            <w:tcW w:w="939" w:type="pct"/>
            <w:vAlign w:val="center"/>
          </w:tcPr>
          <w:p w14:paraId="6054884D" w14:textId="77777777" w:rsidR="000D41B5" w:rsidRPr="00FE1BCC" w:rsidRDefault="000D41B5" w:rsidP="00540568">
            <w:pPr>
              <w:jc w:val="both"/>
            </w:pPr>
          </w:p>
        </w:tc>
        <w:tc>
          <w:tcPr>
            <w:tcW w:w="574" w:type="pct"/>
            <w:vAlign w:val="center"/>
          </w:tcPr>
          <w:p w14:paraId="25FDD6E7" w14:textId="77777777" w:rsidR="000D41B5" w:rsidRPr="00FE1BCC" w:rsidRDefault="000D41B5" w:rsidP="00540568">
            <w:pPr>
              <w:jc w:val="both"/>
            </w:pPr>
          </w:p>
        </w:tc>
        <w:tc>
          <w:tcPr>
            <w:tcW w:w="523" w:type="pct"/>
          </w:tcPr>
          <w:p w14:paraId="162A2919" w14:textId="77777777" w:rsidR="000D41B5" w:rsidRPr="00FE1BCC" w:rsidRDefault="000D41B5" w:rsidP="00540568">
            <w:pPr>
              <w:jc w:val="both"/>
            </w:pPr>
          </w:p>
        </w:tc>
        <w:tc>
          <w:tcPr>
            <w:tcW w:w="984" w:type="pct"/>
            <w:vAlign w:val="center"/>
          </w:tcPr>
          <w:p w14:paraId="6A775B01" w14:textId="77777777" w:rsidR="000D41B5" w:rsidRPr="00FE1BCC" w:rsidRDefault="000D41B5" w:rsidP="00540568">
            <w:pPr>
              <w:jc w:val="both"/>
            </w:pPr>
          </w:p>
        </w:tc>
        <w:tc>
          <w:tcPr>
            <w:tcW w:w="531" w:type="pct"/>
          </w:tcPr>
          <w:p w14:paraId="7FEB14AB" w14:textId="17710502" w:rsidR="000D41B5" w:rsidRPr="00FE1BCC" w:rsidRDefault="000D41B5" w:rsidP="00540568">
            <w:pPr>
              <w:jc w:val="both"/>
              <w:rPr>
                <w:strike/>
              </w:rPr>
            </w:pPr>
          </w:p>
        </w:tc>
        <w:tc>
          <w:tcPr>
            <w:tcW w:w="366" w:type="pct"/>
          </w:tcPr>
          <w:p w14:paraId="279D89C1" w14:textId="77777777" w:rsidR="000D41B5" w:rsidRPr="00FE1BCC" w:rsidRDefault="000D41B5" w:rsidP="00540568">
            <w:pPr>
              <w:jc w:val="both"/>
            </w:pPr>
          </w:p>
        </w:tc>
        <w:tc>
          <w:tcPr>
            <w:tcW w:w="418" w:type="pct"/>
            <w:vAlign w:val="center"/>
          </w:tcPr>
          <w:p w14:paraId="7884E61E" w14:textId="36A65F29" w:rsidR="000D41B5" w:rsidRPr="00FE1BCC" w:rsidRDefault="000D41B5" w:rsidP="00540568">
            <w:pPr>
              <w:jc w:val="both"/>
            </w:pPr>
          </w:p>
        </w:tc>
        <w:tc>
          <w:tcPr>
            <w:tcW w:w="665" w:type="pct"/>
          </w:tcPr>
          <w:p w14:paraId="1D7D12CC" w14:textId="77777777" w:rsidR="000D41B5" w:rsidRPr="00FE1BCC" w:rsidRDefault="000D41B5" w:rsidP="00540568">
            <w:pPr>
              <w:jc w:val="both"/>
            </w:pPr>
          </w:p>
        </w:tc>
      </w:tr>
      <w:tr w:rsidR="00490779" w:rsidRPr="00FE1BCC" w14:paraId="565286A8" w14:textId="77777777" w:rsidTr="00490779">
        <w:trPr>
          <w:jc w:val="center"/>
        </w:trPr>
        <w:tc>
          <w:tcPr>
            <w:tcW w:w="939" w:type="pct"/>
            <w:vAlign w:val="center"/>
          </w:tcPr>
          <w:p w14:paraId="4DD1BB1C" w14:textId="77777777" w:rsidR="000D41B5" w:rsidRPr="00FE1BCC" w:rsidRDefault="000D41B5" w:rsidP="00540568">
            <w:pPr>
              <w:jc w:val="both"/>
            </w:pPr>
          </w:p>
        </w:tc>
        <w:tc>
          <w:tcPr>
            <w:tcW w:w="574" w:type="pct"/>
            <w:vAlign w:val="center"/>
          </w:tcPr>
          <w:p w14:paraId="02040851" w14:textId="77777777" w:rsidR="000D41B5" w:rsidRPr="00FE1BCC" w:rsidRDefault="000D41B5" w:rsidP="00540568">
            <w:pPr>
              <w:jc w:val="both"/>
            </w:pPr>
          </w:p>
        </w:tc>
        <w:tc>
          <w:tcPr>
            <w:tcW w:w="523" w:type="pct"/>
          </w:tcPr>
          <w:p w14:paraId="6FBFACD7" w14:textId="77777777" w:rsidR="000D41B5" w:rsidRPr="00FE1BCC" w:rsidRDefault="000D41B5" w:rsidP="00540568">
            <w:pPr>
              <w:jc w:val="both"/>
            </w:pPr>
          </w:p>
        </w:tc>
        <w:tc>
          <w:tcPr>
            <w:tcW w:w="984" w:type="pct"/>
            <w:vAlign w:val="center"/>
          </w:tcPr>
          <w:p w14:paraId="2756B4C3" w14:textId="77777777" w:rsidR="000D41B5" w:rsidRPr="00FE1BCC" w:rsidRDefault="000D41B5" w:rsidP="00540568">
            <w:pPr>
              <w:jc w:val="both"/>
            </w:pPr>
          </w:p>
        </w:tc>
        <w:tc>
          <w:tcPr>
            <w:tcW w:w="531" w:type="pct"/>
          </w:tcPr>
          <w:p w14:paraId="44616299" w14:textId="77777777" w:rsidR="000D41B5" w:rsidRPr="00FE1BCC" w:rsidRDefault="000D41B5" w:rsidP="00540568">
            <w:pPr>
              <w:jc w:val="both"/>
              <w:rPr>
                <w:strike/>
              </w:rPr>
            </w:pPr>
          </w:p>
        </w:tc>
        <w:tc>
          <w:tcPr>
            <w:tcW w:w="366" w:type="pct"/>
          </w:tcPr>
          <w:p w14:paraId="47F977C9" w14:textId="77777777" w:rsidR="000D41B5" w:rsidRPr="00FE1BCC" w:rsidRDefault="000D41B5" w:rsidP="00540568">
            <w:pPr>
              <w:jc w:val="both"/>
            </w:pPr>
          </w:p>
        </w:tc>
        <w:tc>
          <w:tcPr>
            <w:tcW w:w="418" w:type="pct"/>
            <w:vAlign w:val="center"/>
          </w:tcPr>
          <w:p w14:paraId="6710658A" w14:textId="61BA6D21" w:rsidR="000D41B5" w:rsidRPr="00FE1BCC" w:rsidRDefault="000D41B5" w:rsidP="00540568">
            <w:pPr>
              <w:jc w:val="both"/>
            </w:pPr>
          </w:p>
        </w:tc>
        <w:tc>
          <w:tcPr>
            <w:tcW w:w="665" w:type="pct"/>
          </w:tcPr>
          <w:p w14:paraId="7B1456CA" w14:textId="77777777" w:rsidR="000D41B5" w:rsidRPr="00FE1BCC" w:rsidRDefault="000D41B5" w:rsidP="00540568">
            <w:pPr>
              <w:jc w:val="both"/>
            </w:pPr>
          </w:p>
        </w:tc>
      </w:tr>
      <w:tr w:rsidR="00CA3A4D" w:rsidRPr="00FE1BCC" w14:paraId="0B277D58" w14:textId="77777777" w:rsidTr="00490779">
        <w:trPr>
          <w:jc w:val="center"/>
        </w:trPr>
        <w:tc>
          <w:tcPr>
            <w:tcW w:w="939" w:type="pct"/>
            <w:vAlign w:val="center"/>
          </w:tcPr>
          <w:p w14:paraId="1A3C1EC8" w14:textId="77777777" w:rsidR="00CA3A4D" w:rsidRPr="00FE1BCC" w:rsidRDefault="00CA3A4D" w:rsidP="00540568">
            <w:pPr>
              <w:jc w:val="both"/>
            </w:pPr>
          </w:p>
        </w:tc>
        <w:tc>
          <w:tcPr>
            <w:tcW w:w="574" w:type="pct"/>
            <w:vAlign w:val="center"/>
          </w:tcPr>
          <w:p w14:paraId="0F75932F" w14:textId="77777777" w:rsidR="00CA3A4D" w:rsidRPr="00FE1BCC" w:rsidRDefault="00CA3A4D" w:rsidP="00540568">
            <w:pPr>
              <w:jc w:val="both"/>
            </w:pPr>
          </w:p>
        </w:tc>
        <w:tc>
          <w:tcPr>
            <w:tcW w:w="523" w:type="pct"/>
          </w:tcPr>
          <w:p w14:paraId="2C9C3237" w14:textId="77777777" w:rsidR="00CA3A4D" w:rsidRPr="00FE1BCC" w:rsidRDefault="00CA3A4D" w:rsidP="00540568">
            <w:pPr>
              <w:jc w:val="both"/>
            </w:pPr>
          </w:p>
        </w:tc>
        <w:tc>
          <w:tcPr>
            <w:tcW w:w="984" w:type="pct"/>
            <w:vAlign w:val="center"/>
          </w:tcPr>
          <w:p w14:paraId="7F3F2E09" w14:textId="77777777" w:rsidR="00CA3A4D" w:rsidRPr="00FE1BCC" w:rsidRDefault="00CA3A4D" w:rsidP="00540568">
            <w:pPr>
              <w:jc w:val="both"/>
            </w:pPr>
          </w:p>
        </w:tc>
        <w:tc>
          <w:tcPr>
            <w:tcW w:w="531" w:type="pct"/>
          </w:tcPr>
          <w:p w14:paraId="35D6091B" w14:textId="77777777" w:rsidR="00CA3A4D" w:rsidRPr="00FE1BCC" w:rsidRDefault="00CA3A4D" w:rsidP="00540568">
            <w:pPr>
              <w:jc w:val="both"/>
              <w:rPr>
                <w:strike/>
              </w:rPr>
            </w:pPr>
          </w:p>
        </w:tc>
        <w:tc>
          <w:tcPr>
            <w:tcW w:w="366" w:type="pct"/>
          </w:tcPr>
          <w:p w14:paraId="6F2811C5" w14:textId="77777777" w:rsidR="00CA3A4D" w:rsidRPr="00FE1BCC" w:rsidRDefault="00CA3A4D" w:rsidP="00540568">
            <w:pPr>
              <w:jc w:val="both"/>
            </w:pPr>
          </w:p>
        </w:tc>
        <w:tc>
          <w:tcPr>
            <w:tcW w:w="418" w:type="pct"/>
            <w:vAlign w:val="center"/>
          </w:tcPr>
          <w:p w14:paraId="6F3E9EE9" w14:textId="77777777" w:rsidR="00CA3A4D" w:rsidRPr="00FE1BCC" w:rsidRDefault="00CA3A4D" w:rsidP="00540568">
            <w:pPr>
              <w:jc w:val="both"/>
            </w:pPr>
          </w:p>
        </w:tc>
        <w:tc>
          <w:tcPr>
            <w:tcW w:w="665" w:type="pct"/>
          </w:tcPr>
          <w:p w14:paraId="506343A9" w14:textId="77777777" w:rsidR="00CA3A4D" w:rsidRPr="00FE1BCC" w:rsidRDefault="00CA3A4D" w:rsidP="00540568">
            <w:pPr>
              <w:jc w:val="both"/>
            </w:pPr>
          </w:p>
        </w:tc>
      </w:tr>
      <w:tr w:rsidR="00CA3A4D" w:rsidRPr="00FE1BCC" w14:paraId="6C2EE277" w14:textId="77777777" w:rsidTr="00490779">
        <w:trPr>
          <w:jc w:val="center"/>
        </w:trPr>
        <w:tc>
          <w:tcPr>
            <w:tcW w:w="939" w:type="pct"/>
            <w:vAlign w:val="center"/>
          </w:tcPr>
          <w:p w14:paraId="0FB58A48" w14:textId="77777777" w:rsidR="00CA3A4D" w:rsidRPr="00FE1BCC" w:rsidRDefault="00CA3A4D" w:rsidP="00540568">
            <w:pPr>
              <w:jc w:val="both"/>
            </w:pPr>
          </w:p>
        </w:tc>
        <w:tc>
          <w:tcPr>
            <w:tcW w:w="574" w:type="pct"/>
            <w:vAlign w:val="center"/>
          </w:tcPr>
          <w:p w14:paraId="4286AA92" w14:textId="77777777" w:rsidR="00CA3A4D" w:rsidRPr="00FE1BCC" w:rsidRDefault="00CA3A4D" w:rsidP="00540568">
            <w:pPr>
              <w:jc w:val="both"/>
            </w:pPr>
          </w:p>
        </w:tc>
        <w:tc>
          <w:tcPr>
            <w:tcW w:w="523" w:type="pct"/>
          </w:tcPr>
          <w:p w14:paraId="434A88A4" w14:textId="77777777" w:rsidR="00CA3A4D" w:rsidRPr="00FE1BCC" w:rsidRDefault="00CA3A4D" w:rsidP="00540568">
            <w:pPr>
              <w:jc w:val="both"/>
            </w:pPr>
          </w:p>
        </w:tc>
        <w:tc>
          <w:tcPr>
            <w:tcW w:w="984" w:type="pct"/>
            <w:vAlign w:val="center"/>
          </w:tcPr>
          <w:p w14:paraId="1D68E11C" w14:textId="77777777" w:rsidR="00CA3A4D" w:rsidRPr="00FE1BCC" w:rsidRDefault="00CA3A4D" w:rsidP="00540568">
            <w:pPr>
              <w:jc w:val="both"/>
            </w:pPr>
          </w:p>
        </w:tc>
        <w:tc>
          <w:tcPr>
            <w:tcW w:w="531" w:type="pct"/>
          </w:tcPr>
          <w:p w14:paraId="5B90A75E" w14:textId="77777777" w:rsidR="00CA3A4D" w:rsidRPr="00FE1BCC" w:rsidRDefault="00CA3A4D" w:rsidP="00540568">
            <w:pPr>
              <w:jc w:val="both"/>
              <w:rPr>
                <w:strike/>
              </w:rPr>
            </w:pPr>
          </w:p>
        </w:tc>
        <w:tc>
          <w:tcPr>
            <w:tcW w:w="366" w:type="pct"/>
          </w:tcPr>
          <w:p w14:paraId="5771A3D4" w14:textId="77777777" w:rsidR="00CA3A4D" w:rsidRPr="00FE1BCC" w:rsidRDefault="00CA3A4D" w:rsidP="00540568">
            <w:pPr>
              <w:jc w:val="both"/>
            </w:pPr>
          </w:p>
        </w:tc>
        <w:tc>
          <w:tcPr>
            <w:tcW w:w="418" w:type="pct"/>
            <w:vAlign w:val="center"/>
          </w:tcPr>
          <w:p w14:paraId="3DA6DE52" w14:textId="77777777" w:rsidR="00CA3A4D" w:rsidRPr="00FE1BCC" w:rsidRDefault="00CA3A4D" w:rsidP="00540568">
            <w:pPr>
              <w:jc w:val="both"/>
            </w:pPr>
          </w:p>
        </w:tc>
        <w:tc>
          <w:tcPr>
            <w:tcW w:w="665" w:type="pct"/>
          </w:tcPr>
          <w:p w14:paraId="45ABD59E" w14:textId="77777777" w:rsidR="00CA3A4D" w:rsidRPr="00FE1BCC" w:rsidRDefault="00CA3A4D" w:rsidP="00540568">
            <w:pPr>
              <w:jc w:val="both"/>
            </w:pPr>
          </w:p>
        </w:tc>
      </w:tr>
      <w:tr w:rsidR="00CA3A4D" w:rsidRPr="00FE1BCC" w14:paraId="0CCADA64" w14:textId="77777777" w:rsidTr="00490779">
        <w:trPr>
          <w:jc w:val="center"/>
        </w:trPr>
        <w:tc>
          <w:tcPr>
            <w:tcW w:w="939" w:type="pct"/>
            <w:vAlign w:val="center"/>
          </w:tcPr>
          <w:p w14:paraId="2B1BA4BF" w14:textId="77777777" w:rsidR="00CA3A4D" w:rsidRPr="00FE1BCC" w:rsidRDefault="00CA3A4D" w:rsidP="00540568">
            <w:pPr>
              <w:jc w:val="both"/>
            </w:pPr>
          </w:p>
        </w:tc>
        <w:tc>
          <w:tcPr>
            <w:tcW w:w="574" w:type="pct"/>
            <w:vAlign w:val="center"/>
          </w:tcPr>
          <w:p w14:paraId="5E8BFC71" w14:textId="77777777" w:rsidR="00CA3A4D" w:rsidRPr="00FE1BCC" w:rsidRDefault="00CA3A4D" w:rsidP="00540568">
            <w:pPr>
              <w:jc w:val="both"/>
            </w:pPr>
          </w:p>
        </w:tc>
        <w:tc>
          <w:tcPr>
            <w:tcW w:w="523" w:type="pct"/>
          </w:tcPr>
          <w:p w14:paraId="3B6058B6" w14:textId="77777777" w:rsidR="00CA3A4D" w:rsidRPr="00FE1BCC" w:rsidRDefault="00CA3A4D" w:rsidP="00540568">
            <w:pPr>
              <w:jc w:val="both"/>
            </w:pPr>
          </w:p>
        </w:tc>
        <w:tc>
          <w:tcPr>
            <w:tcW w:w="984" w:type="pct"/>
            <w:vAlign w:val="center"/>
          </w:tcPr>
          <w:p w14:paraId="7A3819E7" w14:textId="77777777" w:rsidR="00CA3A4D" w:rsidRPr="00FE1BCC" w:rsidRDefault="00CA3A4D" w:rsidP="00540568">
            <w:pPr>
              <w:jc w:val="both"/>
            </w:pPr>
          </w:p>
        </w:tc>
        <w:tc>
          <w:tcPr>
            <w:tcW w:w="531" w:type="pct"/>
          </w:tcPr>
          <w:p w14:paraId="5546A050" w14:textId="77777777" w:rsidR="00CA3A4D" w:rsidRPr="00FE1BCC" w:rsidRDefault="00CA3A4D" w:rsidP="00540568">
            <w:pPr>
              <w:jc w:val="both"/>
              <w:rPr>
                <w:strike/>
              </w:rPr>
            </w:pPr>
          </w:p>
        </w:tc>
        <w:tc>
          <w:tcPr>
            <w:tcW w:w="366" w:type="pct"/>
          </w:tcPr>
          <w:p w14:paraId="1180FE66" w14:textId="77777777" w:rsidR="00CA3A4D" w:rsidRPr="00FE1BCC" w:rsidRDefault="00CA3A4D" w:rsidP="00540568">
            <w:pPr>
              <w:jc w:val="both"/>
            </w:pPr>
          </w:p>
        </w:tc>
        <w:tc>
          <w:tcPr>
            <w:tcW w:w="418" w:type="pct"/>
            <w:vAlign w:val="center"/>
          </w:tcPr>
          <w:p w14:paraId="1CAC40A9" w14:textId="77777777" w:rsidR="00CA3A4D" w:rsidRPr="00FE1BCC" w:rsidRDefault="00CA3A4D" w:rsidP="00540568">
            <w:pPr>
              <w:jc w:val="both"/>
            </w:pPr>
          </w:p>
        </w:tc>
        <w:tc>
          <w:tcPr>
            <w:tcW w:w="665" w:type="pct"/>
          </w:tcPr>
          <w:p w14:paraId="17395050" w14:textId="77777777" w:rsidR="00CA3A4D" w:rsidRPr="00FE1BCC" w:rsidRDefault="00CA3A4D" w:rsidP="00540568">
            <w:pPr>
              <w:jc w:val="both"/>
            </w:pPr>
          </w:p>
        </w:tc>
      </w:tr>
      <w:tr w:rsidR="00490779" w:rsidRPr="00FE1BCC" w14:paraId="17325688" w14:textId="77777777" w:rsidTr="00490779">
        <w:trPr>
          <w:jc w:val="center"/>
        </w:trPr>
        <w:tc>
          <w:tcPr>
            <w:tcW w:w="939" w:type="pct"/>
            <w:vAlign w:val="center"/>
          </w:tcPr>
          <w:p w14:paraId="75EA188F" w14:textId="77777777" w:rsidR="00873A00" w:rsidRPr="00FE1BCC" w:rsidRDefault="00873A00" w:rsidP="00540568">
            <w:pPr>
              <w:jc w:val="both"/>
            </w:pPr>
          </w:p>
        </w:tc>
        <w:tc>
          <w:tcPr>
            <w:tcW w:w="574" w:type="pct"/>
            <w:vAlign w:val="center"/>
          </w:tcPr>
          <w:p w14:paraId="30BD2567" w14:textId="77777777" w:rsidR="00873A00" w:rsidRPr="00FE1BCC" w:rsidRDefault="00873A00" w:rsidP="00540568">
            <w:pPr>
              <w:jc w:val="both"/>
            </w:pPr>
          </w:p>
        </w:tc>
        <w:tc>
          <w:tcPr>
            <w:tcW w:w="523" w:type="pct"/>
          </w:tcPr>
          <w:p w14:paraId="6350B935" w14:textId="77777777" w:rsidR="00873A00" w:rsidRPr="00FE1BCC" w:rsidRDefault="00873A00" w:rsidP="00540568">
            <w:pPr>
              <w:jc w:val="both"/>
            </w:pPr>
          </w:p>
        </w:tc>
        <w:tc>
          <w:tcPr>
            <w:tcW w:w="984" w:type="pct"/>
            <w:vAlign w:val="center"/>
          </w:tcPr>
          <w:p w14:paraId="2ADE0976" w14:textId="77777777" w:rsidR="00873A00" w:rsidRPr="00FE1BCC" w:rsidRDefault="00873A00" w:rsidP="00540568">
            <w:pPr>
              <w:jc w:val="both"/>
            </w:pPr>
          </w:p>
        </w:tc>
        <w:tc>
          <w:tcPr>
            <w:tcW w:w="531" w:type="pct"/>
          </w:tcPr>
          <w:p w14:paraId="231DBA3A" w14:textId="77777777" w:rsidR="00873A00" w:rsidRPr="00FE1BCC" w:rsidRDefault="00873A00" w:rsidP="00540568">
            <w:pPr>
              <w:jc w:val="both"/>
              <w:rPr>
                <w:strike/>
              </w:rPr>
            </w:pPr>
          </w:p>
        </w:tc>
        <w:tc>
          <w:tcPr>
            <w:tcW w:w="366" w:type="pct"/>
          </w:tcPr>
          <w:p w14:paraId="467E0C0D" w14:textId="77777777" w:rsidR="00873A00" w:rsidRPr="00FE1BCC" w:rsidRDefault="00873A00" w:rsidP="00540568">
            <w:pPr>
              <w:jc w:val="both"/>
            </w:pPr>
          </w:p>
        </w:tc>
        <w:tc>
          <w:tcPr>
            <w:tcW w:w="418" w:type="pct"/>
            <w:vAlign w:val="center"/>
          </w:tcPr>
          <w:p w14:paraId="6CA1256A" w14:textId="77777777" w:rsidR="00873A00" w:rsidRPr="00FE1BCC" w:rsidRDefault="00873A00" w:rsidP="00540568">
            <w:pPr>
              <w:jc w:val="both"/>
            </w:pPr>
          </w:p>
        </w:tc>
        <w:tc>
          <w:tcPr>
            <w:tcW w:w="665" w:type="pct"/>
          </w:tcPr>
          <w:p w14:paraId="7D25336A" w14:textId="77777777" w:rsidR="00873A00" w:rsidRPr="00FE1BCC" w:rsidRDefault="00873A00" w:rsidP="00540568">
            <w:pPr>
              <w:jc w:val="both"/>
            </w:pPr>
          </w:p>
        </w:tc>
      </w:tr>
      <w:tr w:rsidR="00490779" w:rsidRPr="00FE1BCC" w14:paraId="12674939" w14:textId="77777777" w:rsidTr="00490779">
        <w:trPr>
          <w:jc w:val="center"/>
        </w:trPr>
        <w:tc>
          <w:tcPr>
            <w:tcW w:w="939" w:type="pct"/>
            <w:vAlign w:val="center"/>
          </w:tcPr>
          <w:p w14:paraId="79C4544A" w14:textId="77777777" w:rsidR="000D41B5" w:rsidRPr="00FE1BCC" w:rsidRDefault="000D41B5" w:rsidP="00540568">
            <w:pPr>
              <w:jc w:val="both"/>
            </w:pPr>
          </w:p>
        </w:tc>
        <w:tc>
          <w:tcPr>
            <w:tcW w:w="574" w:type="pct"/>
            <w:vAlign w:val="center"/>
          </w:tcPr>
          <w:p w14:paraId="7BE2813B" w14:textId="77777777" w:rsidR="000D41B5" w:rsidRPr="00FE1BCC" w:rsidRDefault="000D41B5" w:rsidP="00540568">
            <w:pPr>
              <w:jc w:val="both"/>
            </w:pPr>
          </w:p>
        </w:tc>
        <w:tc>
          <w:tcPr>
            <w:tcW w:w="523" w:type="pct"/>
          </w:tcPr>
          <w:p w14:paraId="3B84B96F" w14:textId="77777777" w:rsidR="000D41B5" w:rsidRPr="00FE1BCC" w:rsidRDefault="000D41B5" w:rsidP="00540568">
            <w:pPr>
              <w:jc w:val="both"/>
            </w:pPr>
          </w:p>
        </w:tc>
        <w:tc>
          <w:tcPr>
            <w:tcW w:w="984" w:type="pct"/>
            <w:vAlign w:val="center"/>
          </w:tcPr>
          <w:p w14:paraId="6DCA9AAF" w14:textId="77777777" w:rsidR="000D41B5" w:rsidRPr="00FE1BCC" w:rsidRDefault="000D41B5" w:rsidP="00540568">
            <w:pPr>
              <w:jc w:val="both"/>
            </w:pPr>
          </w:p>
        </w:tc>
        <w:tc>
          <w:tcPr>
            <w:tcW w:w="531" w:type="pct"/>
          </w:tcPr>
          <w:p w14:paraId="109D10BB" w14:textId="77777777" w:rsidR="000D41B5" w:rsidRPr="00FE1BCC" w:rsidRDefault="000D41B5" w:rsidP="00540568">
            <w:pPr>
              <w:jc w:val="both"/>
              <w:rPr>
                <w:strike/>
              </w:rPr>
            </w:pPr>
          </w:p>
        </w:tc>
        <w:tc>
          <w:tcPr>
            <w:tcW w:w="366" w:type="pct"/>
          </w:tcPr>
          <w:p w14:paraId="51D7E1AA" w14:textId="77777777" w:rsidR="000D41B5" w:rsidRPr="00FE1BCC" w:rsidRDefault="000D41B5" w:rsidP="00540568">
            <w:pPr>
              <w:jc w:val="both"/>
            </w:pPr>
          </w:p>
        </w:tc>
        <w:tc>
          <w:tcPr>
            <w:tcW w:w="418" w:type="pct"/>
            <w:vAlign w:val="center"/>
          </w:tcPr>
          <w:p w14:paraId="749791CC" w14:textId="487529F8" w:rsidR="000D41B5" w:rsidRPr="00FE1BCC" w:rsidRDefault="000D41B5" w:rsidP="00540568">
            <w:pPr>
              <w:jc w:val="both"/>
            </w:pPr>
          </w:p>
        </w:tc>
        <w:tc>
          <w:tcPr>
            <w:tcW w:w="665" w:type="pct"/>
          </w:tcPr>
          <w:p w14:paraId="75C14454" w14:textId="77777777" w:rsidR="000D41B5" w:rsidRPr="00FE1BCC" w:rsidRDefault="000D41B5" w:rsidP="00540568">
            <w:pPr>
              <w:jc w:val="both"/>
            </w:pPr>
          </w:p>
        </w:tc>
      </w:tr>
      <w:tr w:rsidR="00490779" w:rsidRPr="00FE1BCC" w14:paraId="725302E3" w14:textId="77777777" w:rsidTr="00490779">
        <w:trPr>
          <w:jc w:val="center"/>
        </w:trPr>
        <w:tc>
          <w:tcPr>
            <w:tcW w:w="939" w:type="pct"/>
            <w:vAlign w:val="center"/>
          </w:tcPr>
          <w:p w14:paraId="4435D34A" w14:textId="77777777" w:rsidR="00A30793" w:rsidRPr="00FE1BCC" w:rsidRDefault="00A30793" w:rsidP="00540568">
            <w:pPr>
              <w:jc w:val="both"/>
            </w:pPr>
          </w:p>
        </w:tc>
        <w:tc>
          <w:tcPr>
            <w:tcW w:w="574" w:type="pct"/>
            <w:vAlign w:val="center"/>
          </w:tcPr>
          <w:p w14:paraId="5FF7976C" w14:textId="77777777" w:rsidR="00A30793" w:rsidRPr="00FE1BCC" w:rsidRDefault="00A30793" w:rsidP="00540568">
            <w:pPr>
              <w:jc w:val="both"/>
            </w:pPr>
          </w:p>
        </w:tc>
        <w:tc>
          <w:tcPr>
            <w:tcW w:w="523" w:type="pct"/>
          </w:tcPr>
          <w:p w14:paraId="3878E666" w14:textId="77777777" w:rsidR="00A30793" w:rsidRPr="00FE1BCC" w:rsidRDefault="00A30793" w:rsidP="00540568">
            <w:pPr>
              <w:jc w:val="both"/>
            </w:pPr>
          </w:p>
        </w:tc>
        <w:tc>
          <w:tcPr>
            <w:tcW w:w="984" w:type="pct"/>
            <w:vAlign w:val="center"/>
          </w:tcPr>
          <w:p w14:paraId="112B9A91" w14:textId="77777777" w:rsidR="00A30793" w:rsidRPr="00FE1BCC" w:rsidRDefault="00A30793" w:rsidP="00540568">
            <w:pPr>
              <w:jc w:val="both"/>
            </w:pPr>
          </w:p>
        </w:tc>
        <w:tc>
          <w:tcPr>
            <w:tcW w:w="531" w:type="pct"/>
          </w:tcPr>
          <w:p w14:paraId="50D57967" w14:textId="77777777" w:rsidR="00A30793" w:rsidRPr="00FE1BCC" w:rsidRDefault="00A30793" w:rsidP="00540568">
            <w:pPr>
              <w:jc w:val="both"/>
              <w:rPr>
                <w:strike/>
              </w:rPr>
            </w:pPr>
          </w:p>
        </w:tc>
        <w:tc>
          <w:tcPr>
            <w:tcW w:w="366" w:type="pct"/>
          </w:tcPr>
          <w:p w14:paraId="289F3E42" w14:textId="77777777" w:rsidR="00A30793" w:rsidRPr="00FE1BCC" w:rsidRDefault="00A30793" w:rsidP="00540568">
            <w:pPr>
              <w:jc w:val="both"/>
            </w:pPr>
          </w:p>
        </w:tc>
        <w:tc>
          <w:tcPr>
            <w:tcW w:w="418" w:type="pct"/>
            <w:vAlign w:val="center"/>
          </w:tcPr>
          <w:p w14:paraId="00243BA7" w14:textId="77777777" w:rsidR="00A30793" w:rsidRPr="00FE1BCC" w:rsidRDefault="00A30793" w:rsidP="00540568">
            <w:pPr>
              <w:jc w:val="both"/>
            </w:pPr>
          </w:p>
        </w:tc>
        <w:tc>
          <w:tcPr>
            <w:tcW w:w="665" w:type="pct"/>
          </w:tcPr>
          <w:p w14:paraId="091128B3" w14:textId="77777777" w:rsidR="00A30793" w:rsidRPr="00FE1BCC" w:rsidRDefault="00A30793" w:rsidP="00540568">
            <w:pPr>
              <w:jc w:val="both"/>
            </w:pPr>
          </w:p>
        </w:tc>
      </w:tr>
    </w:tbl>
    <w:p w14:paraId="66D191F5" w14:textId="7E229FB7" w:rsidR="003023ED" w:rsidRDefault="00546A14" w:rsidP="00546A14">
      <w:pPr>
        <w:spacing w:before="240"/>
        <w:rPr>
          <w:b/>
        </w:rPr>
      </w:pPr>
      <w:bookmarkStart w:id="3" w:name="_Hlk153816917"/>
      <w:r>
        <w:rPr>
          <w:b/>
        </w:rPr>
        <w:t xml:space="preserve">5.2. </w:t>
      </w:r>
      <w:r w:rsidR="00FE1BCC">
        <w:rPr>
          <w:b/>
        </w:rPr>
        <w:t>EXTERNOS</w:t>
      </w:r>
    </w:p>
    <w:p w14:paraId="11563AED" w14:textId="77777777" w:rsidR="003023ED" w:rsidRPr="00FE1BCC" w:rsidRDefault="003023ED" w:rsidP="003023ED">
      <w:pPr>
        <w:rPr>
          <w:b/>
        </w:rPr>
      </w:pPr>
    </w:p>
    <w:tbl>
      <w:tblPr>
        <w:tblStyle w:val="Tablabsica1"/>
        <w:tblW w:w="5000" w:type="pct"/>
        <w:jc w:val="center"/>
        <w:tblLook w:val="04A0" w:firstRow="1" w:lastRow="0" w:firstColumn="1" w:lastColumn="0" w:noHBand="0" w:noVBand="1"/>
      </w:tblPr>
      <w:tblGrid>
        <w:gridCol w:w="2458"/>
        <w:gridCol w:w="1535"/>
        <w:gridCol w:w="1530"/>
        <w:gridCol w:w="2640"/>
        <w:gridCol w:w="1440"/>
        <w:gridCol w:w="1050"/>
        <w:gridCol w:w="1302"/>
        <w:gridCol w:w="1609"/>
      </w:tblGrid>
      <w:tr w:rsidR="00490779" w:rsidRPr="00FE1BCC" w14:paraId="1F88F493" w14:textId="77777777" w:rsidTr="00490779">
        <w:trPr>
          <w:trHeight w:val="50"/>
          <w:jc w:val="center"/>
        </w:trPr>
        <w:tc>
          <w:tcPr>
            <w:tcW w:w="906" w:type="pct"/>
            <w:vAlign w:val="center"/>
          </w:tcPr>
          <w:p w14:paraId="4A15FC36" w14:textId="77777777" w:rsidR="00073F85" w:rsidRPr="00A30793" w:rsidRDefault="00073F85" w:rsidP="00073F85">
            <w:pPr>
              <w:jc w:val="center"/>
              <w:rPr>
                <w:b/>
                <w:sz w:val="20"/>
              </w:rPr>
            </w:pPr>
            <w:r w:rsidRPr="00A30793">
              <w:rPr>
                <w:b/>
                <w:sz w:val="20"/>
                <w:lang w:eastAsia="es-CO" w:bidi="es-CO"/>
              </w:rPr>
              <w:t>Nombre</w:t>
            </w:r>
          </w:p>
        </w:tc>
        <w:tc>
          <w:tcPr>
            <w:tcW w:w="566" w:type="pct"/>
            <w:vAlign w:val="center"/>
          </w:tcPr>
          <w:p w14:paraId="48798819" w14:textId="390C429B" w:rsidR="00073F85" w:rsidRPr="00A30793" w:rsidRDefault="00073F85" w:rsidP="00073F85">
            <w:pPr>
              <w:jc w:val="center"/>
              <w:rPr>
                <w:b/>
                <w:sz w:val="20"/>
              </w:rPr>
            </w:pPr>
            <w:r w:rsidRPr="00A30793">
              <w:rPr>
                <w:b/>
                <w:sz w:val="20"/>
                <w:lang w:eastAsia="es-CO" w:bidi="es-CO"/>
              </w:rPr>
              <w:t>Rol en el grupo/red</w:t>
            </w:r>
          </w:p>
        </w:tc>
        <w:tc>
          <w:tcPr>
            <w:tcW w:w="564" w:type="pct"/>
            <w:vAlign w:val="center"/>
          </w:tcPr>
          <w:p w14:paraId="7966F0CF" w14:textId="77777777" w:rsidR="00073F85" w:rsidRPr="00A30793" w:rsidRDefault="00073F85" w:rsidP="00073F85">
            <w:pPr>
              <w:jc w:val="center"/>
              <w:rPr>
                <w:b/>
                <w:sz w:val="20"/>
                <w:lang w:val="es-ES" w:eastAsia="es-ES" w:bidi="es-ES"/>
              </w:rPr>
            </w:pPr>
            <w:r w:rsidRPr="00A30793">
              <w:rPr>
                <w:b/>
                <w:sz w:val="20"/>
                <w:lang w:val="es-ES" w:eastAsia="es-ES" w:bidi="es-ES"/>
              </w:rPr>
              <w:t>No. de identificación</w:t>
            </w:r>
          </w:p>
        </w:tc>
        <w:tc>
          <w:tcPr>
            <w:tcW w:w="973" w:type="pct"/>
            <w:vAlign w:val="center"/>
          </w:tcPr>
          <w:p w14:paraId="7D312B35" w14:textId="77777777" w:rsidR="00073F85" w:rsidRPr="00A30793" w:rsidRDefault="00073F85" w:rsidP="00073F85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20"/>
                <w:lang w:eastAsia="es-CO" w:bidi="es-CO"/>
              </w:rPr>
              <w:t>Correo</w:t>
            </w:r>
          </w:p>
        </w:tc>
        <w:tc>
          <w:tcPr>
            <w:tcW w:w="531" w:type="pct"/>
            <w:vAlign w:val="center"/>
          </w:tcPr>
          <w:p w14:paraId="625393C0" w14:textId="77777777" w:rsidR="00073F85" w:rsidRPr="00A30793" w:rsidRDefault="00073F85" w:rsidP="00073F85">
            <w:pPr>
              <w:jc w:val="center"/>
              <w:rPr>
                <w:b/>
                <w:sz w:val="20"/>
                <w:lang w:val="es-ES" w:eastAsia="es-ES" w:bidi="es-ES"/>
              </w:rPr>
            </w:pPr>
            <w:r w:rsidRPr="00A30793">
              <w:rPr>
                <w:b/>
                <w:sz w:val="20"/>
                <w:lang w:val="es-ES" w:eastAsia="es-ES" w:bidi="es-ES"/>
              </w:rPr>
              <w:t>Categorización Minciencias</w:t>
            </w:r>
          </w:p>
          <w:p w14:paraId="3B582490" w14:textId="77777777" w:rsidR="00073F85" w:rsidRPr="00A30793" w:rsidRDefault="00073F85" w:rsidP="00073F85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18"/>
                <w:lang w:eastAsia="es-CO" w:bidi="es-CO"/>
              </w:rPr>
              <w:t>(si aplica)</w:t>
            </w:r>
          </w:p>
        </w:tc>
        <w:tc>
          <w:tcPr>
            <w:tcW w:w="387" w:type="pct"/>
            <w:vAlign w:val="center"/>
          </w:tcPr>
          <w:p w14:paraId="0CE5F2C8" w14:textId="76678115" w:rsidR="00073F85" w:rsidRPr="00A30793" w:rsidRDefault="00073F85" w:rsidP="00073F85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20"/>
                <w:lang w:eastAsia="es-CO" w:bidi="es-CO"/>
              </w:rPr>
              <w:t>CVLAC</w:t>
            </w:r>
          </w:p>
        </w:tc>
        <w:tc>
          <w:tcPr>
            <w:tcW w:w="480" w:type="pct"/>
            <w:vAlign w:val="center"/>
          </w:tcPr>
          <w:p w14:paraId="3F7F6CCC" w14:textId="4C7DB06C" w:rsidR="00073F85" w:rsidRPr="00A30793" w:rsidRDefault="00073F85" w:rsidP="00073F85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20"/>
                <w:lang w:eastAsia="es-CO" w:bidi="es-CO"/>
              </w:rPr>
              <w:t>Horas de dedicación semanal</w:t>
            </w:r>
          </w:p>
          <w:p w14:paraId="167DA8B3" w14:textId="77777777" w:rsidR="00073F85" w:rsidRPr="00A30793" w:rsidRDefault="00073F85" w:rsidP="00073F85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18"/>
                <w:lang w:eastAsia="es-CO" w:bidi="es-CO"/>
              </w:rPr>
              <w:t>(si aplica)</w:t>
            </w:r>
          </w:p>
        </w:tc>
        <w:tc>
          <w:tcPr>
            <w:tcW w:w="593" w:type="pct"/>
            <w:vAlign w:val="center"/>
          </w:tcPr>
          <w:p w14:paraId="6DBDA5A7" w14:textId="664C510E" w:rsidR="00073F85" w:rsidRPr="00A30793" w:rsidRDefault="00073F85" w:rsidP="00073F85">
            <w:pPr>
              <w:jc w:val="center"/>
              <w:rPr>
                <w:b/>
                <w:sz w:val="20"/>
                <w:lang w:eastAsia="es-CO" w:bidi="es-CO"/>
              </w:rPr>
            </w:pPr>
            <w:r w:rsidRPr="00A30793">
              <w:rPr>
                <w:b/>
                <w:sz w:val="20"/>
                <w:lang w:eastAsia="es-CO" w:bidi="es-CO"/>
              </w:rPr>
              <w:t>Institución</w:t>
            </w:r>
          </w:p>
        </w:tc>
      </w:tr>
      <w:tr w:rsidR="00490779" w:rsidRPr="00FE1BCC" w14:paraId="1CF1FD7E" w14:textId="77777777" w:rsidTr="00490779">
        <w:trPr>
          <w:jc w:val="center"/>
        </w:trPr>
        <w:tc>
          <w:tcPr>
            <w:tcW w:w="906" w:type="pct"/>
            <w:vAlign w:val="center"/>
          </w:tcPr>
          <w:p w14:paraId="641B7D72" w14:textId="77777777" w:rsidR="00073F85" w:rsidRPr="00FE1BCC" w:rsidRDefault="00073F85" w:rsidP="000C38CB">
            <w:pPr>
              <w:jc w:val="both"/>
            </w:pPr>
          </w:p>
        </w:tc>
        <w:tc>
          <w:tcPr>
            <w:tcW w:w="566" w:type="pct"/>
            <w:vAlign w:val="center"/>
          </w:tcPr>
          <w:p w14:paraId="0DA87AA6" w14:textId="14052466" w:rsidR="00073F85" w:rsidRPr="00FE1BCC" w:rsidRDefault="00073F85" w:rsidP="000C38CB">
            <w:pPr>
              <w:jc w:val="both"/>
            </w:pPr>
          </w:p>
        </w:tc>
        <w:tc>
          <w:tcPr>
            <w:tcW w:w="564" w:type="pct"/>
          </w:tcPr>
          <w:p w14:paraId="1375EBED" w14:textId="77777777" w:rsidR="00073F85" w:rsidRPr="00FE1BCC" w:rsidRDefault="00073F85" w:rsidP="000C38CB">
            <w:pPr>
              <w:jc w:val="both"/>
            </w:pPr>
          </w:p>
        </w:tc>
        <w:tc>
          <w:tcPr>
            <w:tcW w:w="973" w:type="pct"/>
            <w:vAlign w:val="center"/>
          </w:tcPr>
          <w:p w14:paraId="2DE8B0BA" w14:textId="77777777" w:rsidR="00073F85" w:rsidRPr="00FE1BCC" w:rsidRDefault="00073F85" w:rsidP="000C38CB">
            <w:pPr>
              <w:jc w:val="both"/>
            </w:pPr>
          </w:p>
        </w:tc>
        <w:tc>
          <w:tcPr>
            <w:tcW w:w="531" w:type="pct"/>
          </w:tcPr>
          <w:p w14:paraId="52D089F0" w14:textId="77777777" w:rsidR="00073F85" w:rsidRPr="00FE1BCC" w:rsidRDefault="00073F85" w:rsidP="000C38CB">
            <w:pPr>
              <w:jc w:val="both"/>
              <w:rPr>
                <w:strike/>
              </w:rPr>
            </w:pPr>
          </w:p>
        </w:tc>
        <w:tc>
          <w:tcPr>
            <w:tcW w:w="387" w:type="pct"/>
          </w:tcPr>
          <w:p w14:paraId="445A64FA" w14:textId="77777777" w:rsidR="00073F85" w:rsidRPr="00FE1BCC" w:rsidRDefault="00073F85" w:rsidP="000C38CB">
            <w:pPr>
              <w:jc w:val="both"/>
            </w:pPr>
          </w:p>
        </w:tc>
        <w:tc>
          <w:tcPr>
            <w:tcW w:w="480" w:type="pct"/>
            <w:vAlign w:val="center"/>
          </w:tcPr>
          <w:p w14:paraId="2548A923" w14:textId="6C9FAA6F" w:rsidR="00073F85" w:rsidRPr="00073F85" w:rsidRDefault="00073F85" w:rsidP="000C38CB">
            <w:pPr>
              <w:jc w:val="both"/>
              <w:rPr>
                <w:highlight w:val="red"/>
              </w:rPr>
            </w:pPr>
          </w:p>
        </w:tc>
        <w:tc>
          <w:tcPr>
            <w:tcW w:w="593" w:type="pct"/>
          </w:tcPr>
          <w:p w14:paraId="6F8D5B3C" w14:textId="77777777" w:rsidR="00073F85" w:rsidRPr="00FE1BCC" w:rsidRDefault="00073F85" w:rsidP="000C38CB">
            <w:pPr>
              <w:jc w:val="both"/>
            </w:pPr>
          </w:p>
        </w:tc>
      </w:tr>
      <w:tr w:rsidR="00CA3A4D" w:rsidRPr="00FE1BCC" w14:paraId="78B09446" w14:textId="77777777" w:rsidTr="00490779">
        <w:trPr>
          <w:jc w:val="center"/>
        </w:trPr>
        <w:tc>
          <w:tcPr>
            <w:tcW w:w="906" w:type="pct"/>
            <w:vAlign w:val="center"/>
          </w:tcPr>
          <w:p w14:paraId="300E4E01" w14:textId="77777777" w:rsidR="00CA3A4D" w:rsidRPr="00FE1BCC" w:rsidRDefault="00CA3A4D" w:rsidP="000C38CB">
            <w:pPr>
              <w:jc w:val="both"/>
            </w:pPr>
          </w:p>
        </w:tc>
        <w:tc>
          <w:tcPr>
            <w:tcW w:w="566" w:type="pct"/>
            <w:vAlign w:val="center"/>
          </w:tcPr>
          <w:p w14:paraId="2FD33C47" w14:textId="77777777" w:rsidR="00CA3A4D" w:rsidRPr="00FE1BCC" w:rsidRDefault="00CA3A4D" w:rsidP="000C38CB">
            <w:pPr>
              <w:jc w:val="both"/>
            </w:pPr>
          </w:p>
        </w:tc>
        <w:tc>
          <w:tcPr>
            <w:tcW w:w="564" w:type="pct"/>
          </w:tcPr>
          <w:p w14:paraId="55BC474F" w14:textId="77777777" w:rsidR="00CA3A4D" w:rsidRPr="00FE1BCC" w:rsidRDefault="00CA3A4D" w:rsidP="000C38CB">
            <w:pPr>
              <w:jc w:val="both"/>
            </w:pPr>
          </w:p>
        </w:tc>
        <w:tc>
          <w:tcPr>
            <w:tcW w:w="973" w:type="pct"/>
            <w:vAlign w:val="center"/>
          </w:tcPr>
          <w:p w14:paraId="33088189" w14:textId="77777777" w:rsidR="00CA3A4D" w:rsidRPr="00FE1BCC" w:rsidRDefault="00CA3A4D" w:rsidP="000C38CB">
            <w:pPr>
              <w:jc w:val="both"/>
            </w:pPr>
          </w:p>
        </w:tc>
        <w:tc>
          <w:tcPr>
            <w:tcW w:w="531" w:type="pct"/>
          </w:tcPr>
          <w:p w14:paraId="685E2475" w14:textId="77777777" w:rsidR="00CA3A4D" w:rsidRPr="00FE1BCC" w:rsidRDefault="00CA3A4D" w:rsidP="000C38CB">
            <w:pPr>
              <w:jc w:val="both"/>
              <w:rPr>
                <w:strike/>
              </w:rPr>
            </w:pPr>
          </w:p>
        </w:tc>
        <w:tc>
          <w:tcPr>
            <w:tcW w:w="387" w:type="pct"/>
          </w:tcPr>
          <w:p w14:paraId="7EA9857A" w14:textId="77777777" w:rsidR="00CA3A4D" w:rsidRPr="00FE1BCC" w:rsidRDefault="00CA3A4D" w:rsidP="000C38CB">
            <w:pPr>
              <w:jc w:val="both"/>
            </w:pPr>
          </w:p>
        </w:tc>
        <w:tc>
          <w:tcPr>
            <w:tcW w:w="480" w:type="pct"/>
            <w:vAlign w:val="center"/>
          </w:tcPr>
          <w:p w14:paraId="48728584" w14:textId="77777777" w:rsidR="00CA3A4D" w:rsidRPr="00073F85" w:rsidRDefault="00CA3A4D" w:rsidP="000C38CB">
            <w:pPr>
              <w:jc w:val="both"/>
              <w:rPr>
                <w:highlight w:val="red"/>
              </w:rPr>
            </w:pPr>
          </w:p>
        </w:tc>
        <w:tc>
          <w:tcPr>
            <w:tcW w:w="593" w:type="pct"/>
          </w:tcPr>
          <w:p w14:paraId="6C78FDE1" w14:textId="77777777" w:rsidR="00CA3A4D" w:rsidRPr="00FE1BCC" w:rsidRDefault="00CA3A4D" w:rsidP="000C38CB">
            <w:pPr>
              <w:jc w:val="both"/>
            </w:pPr>
          </w:p>
        </w:tc>
      </w:tr>
      <w:tr w:rsidR="00CA3A4D" w:rsidRPr="00FE1BCC" w14:paraId="41EACDC0" w14:textId="77777777" w:rsidTr="00490779">
        <w:trPr>
          <w:jc w:val="center"/>
        </w:trPr>
        <w:tc>
          <w:tcPr>
            <w:tcW w:w="906" w:type="pct"/>
            <w:vAlign w:val="center"/>
          </w:tcPr>
          <w:p w14:paraId="6B840A3C" w14:textId="77777777" w:rsidR="00CA3A4D" w:rsidRPr="00FE1BCC" w:rsidRDefault="00CA3A4D" w:rsidP="000C38CB">
            <w:pPr>
              <w:jc w:val="both"/>
            </w:pPr>
          </w:p>
        </w:tc>
        <w:tc>
          <w:tcPr>
            <w:tcW w:w="566" w:type="pct"/>
            <w:vAlign w:val="center"/>
          </w:tcPr>
          <w:p w14:paraId="43897EE2" w14:textId="77777777" w:rsidR="00CA3A4D" w:rsidRPr="00FE1BCC" w:rsidRDefault="00CA3A4D" w:rsidP="000C38CB">
            <w:pPr>
              <w:jc w:val="both"/>
            </w:pPr>
          </w:p>
        </w:tc>
        <w:tc>
          <w:tcPr>
            <w:tcW w:w="564" w:type="pct"/>
          </w:tcPr>
          <w:p w14:paraId="0CD56AEA" w14:textId="77777777" w:rsidR="00CA3A4D" w:rsidRPr="00FE1BCC" w:rsidRDefault="00CA3A4D" w:rsidP="000C38CB">
            <w:pPr>
              <w:jc w:val="both"/>
            </w:pPr>
          </w:p>
        </w:tc>
        <w:tc>
          <w:tcPr>
            <w:tcW w:w="973" w:type="pct"/>
            <w:vAlign w:val="center"/>
          </w:tcPr>
          <w:p w14:paraId="72733912" w14:textId="77777777" w:rsidR="00CA3A4D" w:rsidRPr="00FE1BCC" w:rsidRDefault="00CA3A4D" w:rsidP="000C38CB">
            <w:pPr>
              <w:jc w:val="both"/>
            </w:pPr>
          </w:p>
        </w:tc>
        <w:tc>
          <w:tcPr>
            <w:tcW w:w="531" w:type="pct"/>
          </w:tcPr>
          <w:p w14:paraId="49614BDE" w14:textId="77777777" w:rsidR="00CA3A4D" w:rsidRPr="00FE1BCC" w:rsidRDefault="00CA3A4D" w:rsidP="000C38CB">
            <w:pPr>
              <w:jc w:val="both"/>
              <w:rPr>
                <w:strike/>
              </w:rPr>
            </w:pPr>
          </w:p>
        </w:tc>
        <w:tc>
          <w:tcPr>
            <w:tcW w:w="387" w:type="pct"/>
          </w:tcPr>
          <w:p w14:paraId="34A865E1" w14:textId="77777777" w:rsidR="00CA3A4D" w:rsidRPr="00FE1BCC" w:rsidRDefault="00CA3A4D" w:rsidP="000C38CB">
            <w:pPr>
              <w:jc w:val="both"/>
            </w:pPr>
          </w:p>
        </w:tc>
        <w:tc>
          <w:tcPr>
            <w:tcW w:w="480" w:type="pct"/>
            <w:vAlign w:val="center"/>
          </w:tcPr>
          <w:p w14:paraId="3B594799" w14:textId="77777777" w:rsidR="00CA3A4D" w:rsidRPr="00073F85" w:rsidRDefault="00CA3A4D" w:rsidP="000C38CB">
            <w:pPr>
              <w:jc w:val="both"/>
              <w:rPr>
                <w:highlight w:val="red"/>
              </w:rPr>
            </w:pPr>
          </w:p>
        </w:tc>
        <w:tc>
          <w:tcPr>
            <w:tcW w:w="593" w:type="pct"/>
          </w:tcPr>
          <w:p w14:paraId="6B1C90C5" w14:textId="77777777" w:rsidR="00CA3A4D" w:rsidRPr="00FE1BCC" w:rsidRDefault="00CA3A4D" w:rsidP="000C38CB">
            <w:pPr>
              <w:jc w:val="both"/>
            </w:pPr>
          </w:p>
        </w:tc>
      </w:tr>
      <w:tr w:rsidR="00490779" w:rsidRPr="00FE1BCC" w14:paraId="77B9CA08" w14:textId="77777777" w:rsidTr="00490779">
        <w:trPr>
          <w:jc w:val="center"/>
        </w:trPr>
        <w:tc>
          <w:tcPr>
            <w:tcW w:w="906" w:type="pct"/>
            <w:vAlign w:val="center"/>
          </w:tcPr>
          <w:p w14:paraId="70CCCAA5" w14:textId="77777777" w:rsidR="00073F85" w:rsidRPr="00FE1BCC" w:rsidRDefault="00073F85" w:rsidP="000C38CB">
            <w:pPr>
              <w:jc w:val="both"/>
            </w:pPr>
          </w:p>
        </w:tc>
        <w:tc>
          <w:tcPr>
            <w:tcW w:w="566" w:type="pct"/>
            <w:vAlign w:val="center"/>
          </w:tcPr>
          <w:p w14:paraId="7B870C2E" w14:textId="77777777" w:rsidR="00073F85" w:rsidRPr="00FE1BCC" w:rsidRDefault="00073F85" w:rsidP="000C38CB">
            <w:pPr>
              <w:jc w:val="both"/>
            </w:pPr>
          </w:p>
        </w:tc>
        <w:tc>
          <w:tcPr>
            <w:tcW w:w="564" w:type="pct"/>
          </w:tcPr>
          <w:p w14:paraId="06EB44D0" w14:textId="77777777" w:rsidR="00073F85" w:rsidRPr="00FE1BCC" w:rsidRDefault="00073F85" w:rsidP="000C38CB">
            <w:pPr>
              <w:jc w:val="both"/>
            </w:pPr>
          </w:p>
        </w:tc>
        <w:tc>
          <w:tcPr>
            <w:tcW w:w="973" w:type="pct"/>
            <w:vAlign w:val="center"/>
          </w:tcPr>
          <w:p w14:paraId="0ABB9C09" w14:textId="77777777" w:rsidR="00073F85" w:rsidRPr="00FE1BCC" w:rsidRDefault="00073F85" w:rsidP="000C38CB">
            <w:pPr>
              <w:jc w:val="both"/>
            </w:pPr>
          </w:p>
        </w:tc>
        <w:tc>
          <w:tcPr>
            <w:tcW w:w="531" w:type="pct"/>
          </w:tcPr>
          <w:p w14:paraId="5A5DA8C9" w14:textId="77777777" w:rsidR="00073F85" w:rsidRPr="00FE1BCC" w:rsidRDefault="00073F85" w:rsidP="000C38CB">
            <w:pPr>
              <w:jc w:val="both"/>
              <w:rPr>
                <w:strike/>
              </w:rPr>
            </w:pPr>
          </w:p>
        </w:tc>
        <w:tc>
          <w:tcPr>
            <w:tcW w:w="387" w:type="pct"/>
          </w:tcPr>
          <w:p w14:paraId="5621049B" w14:textId="77777777" w:rsidR="00073F85" w:rsidRPr="00FE1BCC" w:rsidRDefault="00073F85" w:rsidP="000C38CB">
            <w:pPr>
              <w:jc w:val="both"/>
            </w:pPr>
          </w:p>
        </w:tc>
        <w:tc>
          <w:tcPr>
            <w:tcW w:w="480" w:type="pct"/>
            <w:vAlign w:val="center"/>
          </w:tcPr>
          <w:p w14:paraId="4BBA8321" w14:textId="77777777" w:rsidR="00073F85" w:rsidRPr="00073F85" w:rsidRDefault="00073F85" w:rsidP="000C38CB">
            <w:pPr>
              <w:jc w:val="both"/>
              <w:rPr>
                <w:highlight w:val="red"/>
              </w:rPr>
            </w:pPr>
          </w:p>
        </w:tc>
        <w:tc>
          <w:tcPr>
            <w:tcW w:w="593" w:type="pct"/>
          </w:tcPr>
          <w:p w14:paraId="4D455424" w14:textId="77777777" w:rsidR="00073F85" w:rsidRPr="00FE1BCC" w:rsidRDefault="00073F85" w:rsidP="000C38CB">
            <w:pPr>
              <w:jc w:val="both"/>
            </w:pPr>
          </w:p>
        </w:tc>
      </w:tr>
      <w:tr w:rsidR="00490779" w:rsidRPr="00FE1BCC" w14:paraId="7F612BA0" w14:textId="77777777" w:rsidTr="00490779">
        <w:trPr>
          <w:jc w:val="center"/>
        </w:trPr>
        <w:tc>
          <w:tcPr>
            <w:tcW w:w="906" w:type="pct"/>
            <w:vAlign w:val="center"/>
          </w:tcPr>
          <w:p w14:paraId="3ECDAB7C" w14:textId="77777777" w:rsidR="00873A00" w:rsidRPr="00FE1BCC" w:rsidRDefault="00873A00" w:rsidP="000C38CB">
            <w:pPr>
              <w:jc w:val="both"/>
            </w:pPr>
          </w:p>
        </w:tc>
        <w:tc>
          <w:tcPr>
            <w:tcW w:w="566" w:type="pct"/>
            <w:vAlign w:val="center"/>
          </w:tcPr>
          <w:p w14:paraId="733886B1" w14:textId="77777777" w:rsidR="00873A00" w:rsidRPr="00FE1BCC" w:rsidRDefault="00873A00" w:rsidP="000C38CB">
            <w:pPr>
              <w:jc w:val="both"/>
            </w:pPr>
          </w:p>
        </w:tc>
        <w:tc>
          <w:tcPr>
            <w:tcW w:w="564" w:type="pct"/>
          </w:tcPr>
          <w:p w14:paraId="5A941B8D" w14:textId="77777777" w:rsidR="00873A00" w:rsidRPr="00FE1BCC" w:rsidRDefault="00873A00" w:rsidP="000C38CB">
            <w:pPr>
              <w:jc w:val="both"/>
            </w:pPr>
          </w:p>
        </w:tc>
        <w:tc>
          <w:tcPr>
            <w:tcW w:w="973" w:type="pct"/>
            <w:vAlign w:val="center"/>
          </w:tcPr>
          <w:p w14:paraId="7EF1D5BF" w14:textId="77777777" w:rsidR="00873A00" w:rsidRPr="00FE1BCC" w:rsidRDefault="00873A00" w:rsidP="000C38CB">
            <w:pPr>
              <w:jc w:val="both"/>
            </w:pPr>
          </w:p>
        </w:tc>
        <w:tc>
          <w:tcPr>
            <w:tcW w:w="531" w:type="pct"/>
          </w:tcPr>
          <w:p w14:paraId="1EA20550" w14:textId="77777777" w:rsidR="00873A00" w:rsidRPr="00FE1BCC" w:rsidRDefault="00873A00" w:rsidP="000C38CB">
            <w:pPr>
              <w:jc w:val="both"/>
              <w:rPr>
                <w:strike/>
              </w:rPr>
            </w:pPr>
          </w:p>
        </w:tc>
        <w:tc>
          <w:tcPr>
            <w:tcW w:w="387" w:type="pct"/>
          </w:tcPr>
          <w:p w14:paraId="48B28A88" w14:textId="77777777" w:rsidR="00873A00" w:rsidRPr="00FE1BCC" w:rsidRDefault="00873A00" w:rsidP="000C38CB">
            <w:pPr>
              <w:jc w:val="both"/>
            </w:pPr>
          </w:p>
        </w:tc>
        <w:tc>
          <w:tcPr>
            <w:tcW w:w="480" w:type="pct"/>
            <w:vAlign w:val="center"/>
          </w:tcPr>
          <w:p w14:paraId="04794D4A" w14:textId="77777777" w:rsidR="00873A00" w:rsidRPr="00073F85" w:rsidRDefault="00873A00" w:rsidP="000C38CB">
            <w:pPr>
              <w:jc w:val="both"/>
              <w:rPr>
                <w:highlight w:val="red"/>
              </w:rPr>
            </w:pPr>
          </w:p>
        </w:tc>
        <w:tc>
          <w:tcPr>
            <w:tcW w:w="593" w:type="pct"/>
          </w:tcPr>
          <w:p w14:paraId="3C96C71B" w14:textId="77777777" w:rsidR="00873A00" w:rsidRPr="00FE1BCC" w:rsidRDefault="00873A00" w:rsidP="000C38CB">
            <w:pPr>
              <w:jc w:val="both"/>
            </w:pPr>
          </w:p>
        </w:tc>
      </w:tr>
    </w:tbl>
    <w:p w14:paraId="72C9A325" w14:textId="77777777" w:rsidR="00490779" w:rsidRDefault="00490779" w:rsidP="00490779">
      <w:pPr>
        <w:spacing w:before="240"/>
        <w:rPr>
          <w:b/>
          <w:noProof/>
        </w:rPr>
        <w:sectPr w:rsidR="00490779" w:rsidSect="00490779">
          <w:pgSz w:w="15840" w:h="12240" w:orient="landscape"/>
          <w:pgMar w:top="1700" w:right="1133" w:bottom="850" w:left="1133" w:header="708" w:footer="708" w:gutter="0"/>
          <w:cols w:space="720"/>
          <w:docGrid w:linePitch="299"/>
        </w:sectPr>
      </w:pPr>
    </w:p>
    <w:p w14:paraId="32F19CAE" w14:textId="6B2CE4F6" w:rsidR="00EA27CD" w:rsidRDefault="00EA27CD" w:rsidP="00EA27CD">
      <w:pPr>
        <w:pStyle w:val="Prrafodelista"/>
        <w:numPr>
          <w:ilvl w:val="0"/>
          <w:numId w:val="1"/>
        </w:numPr>
        <w:spacing w:before="240"/>
        <w:rPr>
          <w:b/>
          <w:noProof/>
        </w:rPr>
      </w:pPr>
      <w:r>
        <w:rPr>
          <w:b/>
          <w:noProof/>
        </w:rPr>
        <w:lastRenderedPageBreak/>
        <w:t xml:space="preserve">CONFORMACIÓN DEL SEMILLERO </w:t>
      </w:r>
      <w:r w:rsidR="00722BF9">
        <w:rPr>
          <w:b/>
          <w:noProof/>
        </w:rPr>
        <w:t xml:space="preserve">– AVAL DEL GRUPO </w:t>
      </w:r>
    </w:p>
    <w:p w14:paraId="3BF48A83" w14:textId="75346C6F" w:rsidR="00EA27CD" w:rsidRPr="00EA27CD" w:rsidRDefault="00EA27CD" w:rsidP="00EA27CD">
      <w:pPr>
        <w:spacing w:before="240"/>
        <w:rPr>
          <w:b/>
          <w:noProof/>
        </w:rPr>
      </w:pPr>
      <w:r w:rsidRPr="00722BF9">
        <w:rPr>
          <w:rFonts w:asciiTheme="minorHAnsi" w:hAnsiTheme="minorHAnsi" w:cstheme="minorHAnsi"/>
          <w:b/>
          <w:color w:val="FF0000"/>
          <w:szCs w:val="22"/>
          <w:shd w:val="clear" w:color="auto" w:fill="FFFFFF"/>
        </w:rPr>
        <w:t xml:space="preserve">Sólo si su solicitud es </w:t>
      </w:r>
      <w:r w:rsidR="009E19B2">
        <w:rPr>
          <w:rFonts w:asciiTheme="minorHAnsi" w:hAnsiTheme="minorHAnsi" w:cstheme="minorHAnsi"/>
          <w:b/>
          <w:color w:val="FF0000"/>
          <w:szCs w:val="22"/>
          <w:shd w:val="clear" w:color="auto" w:fill="FFFFFF"/>
        </w:rPr>
        <w:t>institucionalización</w:t>
      </w:r>
      <w:r w:rsidRPr="00722BF9">
        <w:rPr>
          <w:rFonts w:asciiTheme="minorHAnsi" w:hAnsiTheme="minorHAnsi" w:cstheme="minorHAnsi"/>
          <w:b/>
          <w:color w:val="FF0000"/>
          <w:szCs w:val="22"/>
          <w:shd w:val="clear" w:color="auto" w:fill="FFFFFF"/>
        </w:rPr>
        <w:t xml:space="preserve"> de </w:t>
      </w:r>
      <w:r w:rsidR="00160385" w:rsidRPr="00722BF9">
        <w:rPr>
          <w:rFonts w:asciiTheme="minorHAnsi" w:hAnsiTheme="minorHAnsi" w:cstheme="minorHAnsi"/>
          <w:b/>
          <w:color w:val="FF0000"/>
          <w:szCs w:val="22"/>
          <w:shd w:val="clear" w:color="auto" w:fill="FFFFFF"/>
        </w:rPr>
        <w:t>semillero</w:t>
      </w:r>
      <w:r w:rsidR="00160385" w:rsidRPr="00722BF9">
        <w:rPr>
          <w:rFonts w:asciiTheme="minorHAnsi" w:hAnsiTheme="minorHAnsi" w:cstheme="minorHAnsi"/>
          <w:color w:val="FF0000"/>
          <w:szCs w:val="22"/>
          <w:shd w:val="clear" w:color="auto" w:fill="FFFFFF"/>
        </w:rPr>
        <w:t xml:space="preserve"> </w:t>
      </w:r>
      <w:r w:rsidR="00160385">
        <w:rPr>
          <w:rFonts w:asciiTheme="minorHAnsi" w:hAnsiTheme="minorHAnsi" w:cstheme="minorHAnsi"/>
          <w:color w:val="000000"/>
          <w:szCs w:val="22"/>
          <w:shd w:val="clear" w:color="auto" w:fill="FFFFFF"/>
        </w:rPr>
        <w:t xml:space="preserve">deberá presentar </w:t>
      </w:r>
      <w:r w:rsidR="004068CB" w:rsidRPr="003023ED">
        <w:rPr>
          <w:rFonts w:asciiTheme="minorHAnsi" w:hAnsiTheme="minorHAnsi" w:cstheme="minorHAnsi"/>
          <w:b/>
          <w:color w:val="000000"/>
          <w:szCs w:val="22"/>
          <w:shd w:val="clear" w:color="auto" w:fill="FFFFFF"/>
        </w:rPr>
        <w:t xml:space="preserve">anexo </w:t>
      </w:r>
      <w:r w:rsidR="004068CB">
        <w:rPr>
          <w:rFonts w:asciiTheme="minorHAnsi" w:hAnsiTheme="minorHAnsi" w:cstheme="minorHAnsi"/>
          <w:color w:val="000000"/>
          <w:szCs w:val="22"/>
          <w:shd w:val="clear" w:color="auto" w:fill="FFFFFF"/>
        </w:rPr>
        <w:t>a este documento el</w:t>
      </w:r>
      <w:r w:rsidR="00160385">
        <w:rPr>
          <w:rFonts w:asciiTheme="minorHAnsi" w:hAnsiTheme="minorHAnsi" w:cstheme="minorHAnsi"/>
          <w:color w:val="000000"/>
          <w:szCs w:val="22"/>
          <w:shd w:val="clear" w:color="auto" w:fill="FFFFFF"/>
        </w:rPr>
        <w:t xml:space="preserve"> </w:t>
      </w:r>
      <w:r w:rsidR="00160385" w:rsidRPr="00160385">
        <w:rPr>
          <w:rFonts w:asciiTheme="minorHAnsi" w:hAnsiTheme="minorHAnsi" w:cstheme="minorHAnsi"/>
          <w:color w:val="000000"/>
          <w:szCs w:val="22"/>
          <w:shd w:val="clear" w:color="auto" w:fill="FFFFFF"/>
        </w:rPr>
        <w:t>Acta de aval de (los) grupo(s) de investigación, investigación-creación e innovación al cual se adscribirá</w:t>
      </w:r>
      <w:r w:rsidR="00073F85">
        <w:rPr>
          <w:rFonts w:asciiTheme="minorHAnsi" w:hAnsiTheme="minorHAnsi" w:cstheme="minorHAnsi"/>
          <w:color w:val="000000"/>
          <w:szCs w:val="22"/>
          <w:shd w:val="clear" w:color="auto" w:fill="FFFFFF"/>
        </w:rPr>
        <w:t>. Debe incluir</w:t>
      </w:r>
      <w:r w:rsidR="009F3E54">
        <w:rPr>
          <w:rFonts w:asciiTheme="minorHAnsi" w:hAnsiTheme="minorHAnsi" w:cstheme="minorHAnsi"/>
          <w:color w:val="000000"/>
          <w:szCs w:val="22"/>
          <w:shd w:val="clear" w:color="auto" w:fill="FFFFFF"/>
        </w:rPr>
        <w:t xml:space="preserve"> la </w:t>
      </w:r>
      <w:r w:rsidR="009F3E54" w:rsidRPr="009F3E54">
        <w:rPr>
          <w:rFonts w:asciiTheme="minorHAnsi" w:hAnsiTheme="minorHAnsi" w:cstheme="minorHAnsi"/>
          <w:color w:val="000000"/>
          <w:szCs w:val="22"/>
          <w:u w:val="single"/>
          <w:shd w:val="clear" w:color="auto" w:fill="FFFFFF"/>
        </w:rPr>
        <w:t>justificación, línea</w:t>
      </w:r>
      <w:r w:rsidR="00724480">
        <w:rPr>
          <w:rFonts w:asciiTheme="minorHAnsi" w:hAnsiTheme="minorHAnsi" w:cstheme="minorHAnsi"/>
          <w:color w:val="000000"/>
          <w:szCs w:val="22"/>
          <w:u w:val="single"/>
          <w:shd w:val="clear" w:color="auto" w:fill="FFFFFF"/>
        </w:rPr>
        <w:t xml:space="preserve">, </w:t>
      </w:r>
      <w:r w:rsidR="009F3E54" w:rsidRPr="009F3E54">
        <w:rPr>
          <w:rFonts w:asciiTheme="minorHAnsi" w:hAnsiTheme="minorHAnsi" w:cstheme="minorHAnsi"/>
          <w:color w:val="000000"/>
          <w:szCs w:val="22"/>
          <w:u w:val="single"/>
          <w:shd w:val="clear" w:color="auto" w:fill="FFFFFF"/>
        </w:rPr>
        <w:t>área de investigación</w:t>
      </w:r>
      <w:r w:rsidR="00724480">
        <w:rPr>
          <w:rFonts w:asciiTheme="minorHAnsi" w:hAnsiTheme="minorHAnsi" w:cstheme="minorHAnsi"/>
          <w:color w:val="000000"/>
          <w:szCs w:val="22"/>
          <w:u w:val="single"/>
          <w:shd w:val="clear" w:color="auto" w:fill="FFFFFF"/>
        </w:rPr>
        <w:t xml:space="preserve"> y firma del acta</w:t>
      </w:r>
      <w:r w:rsidR="00160385" w:rsidRPr="00160385">
        <w:rPr>
          <w:rFonts w:asciiTheme="minorHAnsi" w:hAnsiTheme="minorHAnsi" w:cstheme="minorHAnsi"/>
          <w:color w:val="000000"/>
          <w:szCs w:val="22"/>
          <w:shd w:val="clear" w:color="auto" w:fill="FFFFFF"/>
        </w:rPr>
        <w:t>.</w:t>
      </w:r>
    </w:p>
    <w:p w14:paraId="57BC9AE4" w14:textId="5A881CFF" w:rsidR="005A7A79" w:rsidRDefault="009F3E54" w:rsidP="00EA27CD">
      <w:pPr>
        <w:pStyle w:val="Prrafodelista"/>
        <w:numPr>
          <w:ilvl w:val="0"/>
          <w:numId w:val="1"/>
        </w:numPr>
        <w:spacing w:before="240"/>
        <w:rPr>
          <w:b/>
          <w:noProof/>
        </w:rPr>
      </w:pPr>
      <w:r>
        <w:rPr>
          <w:b/>
          <w:noProof/>
        </w:rPr>
        <w:t xml:space="preserve">REGLAMENTO DE </w:t>
      </w:r>
      <w:r w:rsidR="00796065">
        <w:rPr>
          <w:b/>
          <w:noProof/>
        </w:rPr>
        <w:t>CONFORMACIÓN</w:t>
      </w:r>
      <w:r w:rsidR="00B93C30">
        <w:rPr>
          <w:b/>
          <w:noProof/>
        </w:rPr>
        <w:t xml:space="preserve"> DEL GRUPO  </w:t>
      </w:r>
    </w:p>
    <w:p w14:paraId="7B91EE41" w14:textId="288B5CDC" w:rsidR="00B93C30" w:rsidRDefault="00B93C30" w:rsidP="007272FE">
      <w:pPr>
        <w:spacing w:before="240" w:after="240"/>
        <w:rPr>
          <w:rFonts w:asciiTheme="minorHAnsi" w:hAnsiTheme="minorHAnsi" w:cstheme="minorHAnsi"/>
          <w:color w:val="000000"/>
          <w:szCs w:val="22"/>
          <w:shd w:val="clear" w:color="auto" w:fill="FFFFFF"/>
        </w:rPr>
      </w:pPr>
      <w:r w:rsidRPr="005B3E22">
        <w:rPr>
          <w:rFonts w:asciiTheme="minorHAnsi" w:hAnsiTheme="minorHAnsi" w:cstheme="minorHAnsi"/>
          <w:b/>
          <w:color w:val="FF0000"/>
          <w:szCs w:val="22"/>
          <w:shd w:val="clear" w:color="auto" w:fill="FFFFFF"/>
        </w:rPr>
        <w:t>S</w:t>
      </w:r>
      <w:r w:rsidR="00EA27CD" w:rsidRPr="005B3E22">
        <w:rPr>
          <w:rFonts w:asciiTheme="minorHAnsi" w:hAnsiTheme="minorHAnsi" w:cstheme="minorHAnsi"/>
          <w:b/>
          <w:color w:val="FF0000"/>
          <w:szCs w:val="22"/>
          <w:shd w:val="clear" w:color="auto" w:fill="FFFFFF"/>
        </w:rPr>
        <w:t>ólo s</w:t>
      </w:r>
      <w:r w:rsidRPr="005B3E22">
        <w:rPr>
          <w:rFonts w:asciiTheme="minorHAnsi" w:hAnsiTheme="minorHAnsi" w:cstheme="minorHAnsi"/>
          <w:b/>
          <w:color w:val="FF0000"/>
          <w:szCs w:val="22"/>
          <w:shd w:val="clear" w:color="auto" w:fill="FFFFFF"/>
        </w:rPr>
        <w:t xml:space="preserve">i su solicitud es </w:t>
      </w:r>
      <w:r w:rsidR="009E19B2">
        <w:rPr>
          <w:rFonts w:asciiTheme="minorHAnsi" w:hAnsiTheme="minorHAnsi" w:cstheme="minorHAnsi"/>
          <w:b/>
          <w:color w:val="FF0000"/>
          <w:szCs w:val="22"/>
          <w:shd w:val="clear" w:color="auto" w:fill="FFFFFF"/>
        </w:rPr>
        <w:t>institucionalización</w:t>
      </w:r>
      <w:r w:rsidRPr="005B3E22">
        <w:rPr>
          <w:rFonts w:asciiTheme="minorHAnsi" w:hAnsiTheme="minorHAnsi" w:cstheme="minorHAnsi"/>
          <w:b/>
          <w:color w:val="FF0000"/>
          <w:szCs w:val="22"/>
          <w:shd w:val="clear" w:color="auto" w:fill="FFFFFF"/>
        </w:rPr>
        <w:t xml:space="preserve"> de grupo</w:t>
      </w:r>
      <w:r w:rsidR="00160385" w:rsidRPr="005B3E22">
        <w:rPr>
          <w:rFonts w:asciiTheme="minorHAnsi" w:hAnsiTheme="minorHAnsi" w:cstheme="minorHAnsi"/>
          <w:color w:val="FF0000"/>
          <w:szCs w:val="22"/>
          <w:shd w:val="clear" w:color="auto" w:fill="FFFFFF"/>
        </w:rPr>
        <w:t xml:space="preserve"> </w:t>
      </w:r>
      <w:r w:rsidR="006F4AF0">
        <w:rPr>
          <w:rFonts w:asciiTheme="minorHAnsi" w:hAnsiTheme="minorHAnsi" w:cstheme="minorHAnsi"/>
          <w:color w:val="000000"/>
          <w:szCs w:val="22"/>
          <w:shd w:val="clear" w:color="auto" w:fill="FFFFFF"/>
        </w:rPr>
        <w:t>diligencie</w:t>
      </w:r>
      <w:r w:rsidR="0000128E">
        <w:rPr>
          <w:rFonts w:asciiTheme="minorHAnsi" w:hAnsiTheme="minorHAnsi" w:cstheme="minorHAnsi"/>
          <w:color w:val="000000"/>
          <w:szCs w:val="22"/>
          <w:shd w:val="clear" w:color="auto" w:fill="FFFFFF"/>
        </w:rPr>
        <w:t xml:space="preserve"> los siguientes apartados</w:t>
      </w:r>
      <w:r w:rsidR="00B57D84">
        <w:rPr>
          <w:rFonts w:asciiTheme="minorHAnsi" w:hAnsiTheme="minorHAnsi" w:cstheme="minorHAnsi"/>
          <w:color w:val="000000"/>
          <w:szCs w:val="22"/>
          <w:shd w:val="clear" w:color="auto" w:fill="FFFFFF"/>
        </w:rPr>
        <w:t>:</w:t>
      </w:r>
      <w:r>
        <w:rPr>
          <w:rFonts w:asciiTheme="minorHAnsi" w:hAnsiTheme="minorHAnsi" w:cstheme="minorHAnsi"/>
          <w:color w:val="000000"/>
          <w:szCs w:val="22"/>
          <w:shd w:val="clear" w:color="auto" w:fill="FFFFFF"/>
        </w:rPr>
        <w:t xml:space="preserve"> </w:t>
      </w:r>
      <w:bookmarkEnd w:id="3"/>
    </w:p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9680"/>
      </w:tblGrid>
      <w:tr w:rsidR="00EA27CD" w14:paraId="2B683D94" w14:textId="6E46BE0D" w:rsidTr="00EA27CD">
        <w:tc>
          <w:tcPr>
            <w:tcW w:w="5000" w:type="pct"/>
          </w:tcPr>
          <w:p w14:paraId="314B3FBB" w14:textId="77777777" w:rsidR="00EA27CD" w:rsidRDefault="00EA27CD" w:rsidP="00614384">
            <w:pPr>
              <w:jc w:val="center"/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  <w:t>COMPETENCIAS ACADÉMICAS</w:t>
            </w:r>
            <w:r w:rsidR="00490779"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  <w:t>.</w:t>
            </w:r>
          </w:p>
          <w:p w14:paraId="6EF0EAAF" w14:textId="4B536782" w:rsidR="00490779" w:rsidRPr="00490779" w:rsidRDefault="00490779" w:rsidP="00490779">
            <w:pPr>
              <w:spacing w:after="160" w:line="259" w:lineRule="auto"/>
              <w:jc w:val="both"/>
              <w:rPr>
                <w:sz w:val="18"/>
                <w:szCs w:val="18"/>
              </w:rPr>
            </w:pPr>
            <w:r w:rsidRPr="00490779">
              <w:rPr>
                <w:color w:val="808080" w:themeColor="background1" w:themeShade="80"/>
                <w:sz w:val="18"/>
                <w:szCs w:val="18"/>
              </w:rPr>
              <w:t xml:space="preserve">Las competencias académicas y/o trayectoria en investigación, investigación-creación o innovación de sus integrantes. </w:t>
            </w:r>
          </w:p>
        </w:tc>
      </w:tr>
      <w:tr w:rsidR="00EA27CD" w14:paraId="745CCD3E" w14:textId="3495C4E2" w:rsidTr="00EA27CD">
        <w:tc>
          <w:tcPr>
            <w:tcW w:w="5000" w:type="pct"/>
          </w:tcPr>
          <w:p w14:paraId="66D03DFC" w14:textId="77777777" w:rsidR="00EA27CD" w:rsidRDefault="00EA27CD" w:rsidP="00490779">
            <w:pPr>
              <w:spacing w:after="160" w:line="259" w:lineRule="auto"/>
              <w:jc w:val="both"/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7C244C4E" w14:textId="77777777" w:rsidR="003C5BF7" w:rsidRDefault="003C5BF7" w:rsidP="00490779">
            <w:pPr>
              <w:spacing w:after="160" w:line="259" w:lineRule="auto"/>
              <w:jc w:val="both"/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31E3345E" w14:textId="5DE6D91E" w:rsidR="003C5BF7" w:rsidRDefault="003C5BF7" w:rsidP="00490779">
            <w:pPr>
              <w:spacing w:after="160" w:line="259" w:lineRule="auto"/>
              <w:jc w:val="both"/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</w:tc>
      </w:tr>
    </w:tbl>
    <w:p w14:paraId="6D9C94E5" w14:textId="26C4CBF9" w:rsidR="00796065" w:rsidRDefault="00796065" w:rsidP="00796065">
      <w:pPr>
        <w:spacing w:after="160" w:line="259" w:lineRule="auto"/>
        <w:jc w:val="both"/>
      </w:pPr>
    </w:p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9680"/>
      </w:tblGrid>
      <w:tr w:rsidR="00EA27CD" w14:paraId="2E1C1DCF" w14:textId="77777777" w:rsidTr="00614384">
        <w:tc>
          <w:tcPr>
            <w:tcW w:w="5000" w:type="pct"/>
          </w:tcPr>
          <w:p w14:paraId="1891D81A" w14:textId="4FA66928" w:rsidR="00EA27CD" w:rsidRPr="00796065" w:rsidRDefault="00EA27CD" w:rsidP="00614384">
            <w:pPr>
              <w:jc w:val="center"/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  <w:t>FUNCIONES</w:t>
            </w:r>
          </w:p>
        </w:tc>
      </w:tr>
      <w:tr w:rsidR="00EA27CD" w14:paraId="63BBD315" w14:textId="77777777" w:rsidTr="00EA27CD">
        <w:trPr>
          <w:trHeight w:val="220"/>
        </w:trPr>
        <w:tc>
          <w:tcPr>
            <w:tcW w:w="5000" w:type="pct"/>
          </w:tcPr>
          <w:p w14:paraId="52A80ED2" w14:textId="2F127D27" w:rsidR="00EA27CD" w:rsidRDefault="00EA27CD" w:rsidP="00EA27CD">
            <w:pPr>
              <w:spacing w:line="259" w:lineRule="auto"/>
              <w:jc w:val="both"/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  <w:r w:rsidRPr="00EA27CD"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  <w:t>DIRECTOR</w:t>
            </w:r>
          </w:p>
          <w:p w14:paraId="145EE0EE" w14:textId="77777777" w:rsidR="003023ED" w:rsidRPr="003C5BF7" w:rsidRDefault="003023ED" w:rsidP="003023ED">
            <w:pPr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Ejemplo: </w:t>
            </w:r>
          </w:p>
          <w:p w14:paraId="57B3BF70" w14:textId="597CB194" w:rsidR="00EA27CD" w:rsidRPr="003C5BF7" w:rsidRDefault="003023ED" w:rsidP="002E64ED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Registrar y actualizar la información del grupo y sus integrantes,</w:t>
            </w:r>
            <w:r w:rsidR="003406E5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del</w:t>
            </w: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Sistema de Información de Investigaciones SICIUD</w:t>
            </w:r>
            <w:r w:rsidR="003406E5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y el GrupLAC. </w:t>
            </w:r>
          </w:p>
          <w:p w14:paraId="3E6A4142" w14:textId="77777777" w:rsidR="00EA27CD" w:rsidRPr="003C5BF7" w:rsidRDefault="003406E5" w:rsidP="003406E5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b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star a cargo de los inventarios y recursos del grupo.</w:t>
            </w:r>
          </w:p>
          <w:p w14:paraId="6ABE0DDF" w14:textId="32DB9B23" w:rsidR="003406E5" w:rsidRPr="003C5BF7" w:rsidRDefault="00C34109" w:rsidP="003406E5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Realizar el cargue del plan de acción del grupo </w:t>
            </w:r>
          </w:p>
          <w:p w14:paraId="2DDB4F47" w14:textId="2C7F12E7" w:rsidR="00C34109" w:rsidRPr="003C5BF7" w:rsidRDefault="00C34109" w:rsidP="00A30793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Orientar a los estudiantes en materia teórica y metodológica sobre los temas del grupo.</w:t>
            </w:r>
          </w:p>
          <w:p w14:paraId="2462CB7B" w14:textId="77777777" w:rsidR="00C34109" w:rsidRPr="003C5BF7" w:rsidRDefault="00873A00" w:rsidP="003406E5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t</w:t>
            </w:r>
            <w:r w:rsidR="00860D21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c.</w:t>
            </w:r>
          </w:p>
          <w:p w14:paraId="67930539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3788A5E7" w14:textId="17904892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153CC2D0" w14:textId="597A5B36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4609FD76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1C2A234D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15BF375E" w14:textId="10515B59" w:rsidR="003C5BF7" w:rsidRP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</w:tc>
      </w:tr>
      <w:tr w:rsidR="00EA27CD" w14:paraId="051ACFB1" w14:textId="77777777" w:rsidTr="00614384">
        <w:trPr>
          <w:trHeight w:val="230"/>
        </w:trPr>
        <w:tc>
          <w:tcPr>
            <w:tcW w:w="5000" w:type="pct"/>
          </w:tcPr>
          <w:p w14:paraId="778A613E" w14:textId="6BA93E18" w:rsidR="00EA27CD" w:rsidRDefault="00EA27CD" w:rsidP="00EA27CD">
            <w:pPr>
              <w:spacing w:line="259" w:lineRule="auto"/>
              <w:jc w:val="both"/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  <w:r w:rsidRPr="00EA27CD"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  <w:t>DOCENTE INVESTIGADOR</w:t>
            </w:r>
          </w:p>
          <w:p w14:paraId="56C02224" w14:textId="1F5F013E" w:rsidR="00860D21" w:rsidRPr="003C5BF7" w:rsidRDefault="00860D21" w:rsidP="00EA27CD">
            <w:pPr>
              <w:spacing w:line="259" w:lineRule="auto"/>
              <w:jc w:val="both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jemplo:</w:t>
            </w:r>
          </w:p>
          <w:p w14:paraId="12C18C73" w14:textId="25504554" w:rsidR="00EA27CD" w:rsidRPr="003C5BF7" w:rsidRDefault="00873A00" w:rsidP="00EA27CD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Participa</w:t>
            </w:r>
            <w:r w:rsidR="00860D21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r</w:t>
            </w: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en la construcción del plan de acción del grupo de investigación.</w:t>
            </w:r>
          </w:p>
          <w:p w14:paraId="55842E1D" w14:textId="144A242C" w:rsidR="00EA27CD" w:rsidRPr="003C5BF7" w:rsidRDefault="00873A00" w:rsidP="00873A00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Participa</w:t>
            </w:r>
            <w:r w:rsidR="00860D21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r</w:t>
            </w: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en las convocatorias de investigación desde los objetivos misionales y las líneas de investigación propuestas. </w:t>
            </w:r>
          </w:p>
          <w:p w14:paraId="46FBBA16" w14:textId="77777777" w:rsidR="00873A00" w:rsidRPr="003C5BF7" w:rsidRDefault="00873A00" w:rsidP="00873A00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t</w:t>
            </w:r>
            <w:r w:rsidR="00860D21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c.</w:t>
            </w:r>
            <w:r w:rsidR="00860D21" w:rsidRPr="003C5BF7">
              <w:rPr>
                <w:rFonts w:asciiTheme="minorHAnsi" w:hAnsiTheme="minorHAnsi" w:cstheme="minorHAnsi"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</w:t>
            </w:r>
          </w:p>
          <w:p w14:paraId="3A64ACB1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50DAE06C" w14:textId="570A5AC3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1B4FBE1D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777C4BF3" w14:textId="0A14D814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5CB2348E" w14:textId="77777777" w:rsidR="00CA3A4D" w:rsidRDefault="00CA3A4D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6B966E85" w14:textId="77E06B2B" w:rsidR="003C5BF7" w:rsidRP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</w:tc>
      </w:tr>
      <w:tr w:rsidR="00EA27CD" w14:paraId="5ED8E68C" w14:textId="77777777" w:rsidTr="00614384">
        <w:trPr>
          <w:trHeight w:val="230"/>
        </w:trPr>
        <w:tc>
          <w:tcPr>
            <w:tcW w:w="5000" w:type="pct"/>
          </w:tcPr>
          <w:p w14:paraId="492E1015" w14:textId="77777777" w:rsidR="00EA27CD" w:rsidRDefault="00EA27CD" w:rsidP="00EA27CD">
            <w:pPr>
              <w:spacing w:line="259" w:lineRule="auto"/>
              <w:jc w:val="both"/>
              <w:rPr>
                <w:b/>
              </w:rPr>
            </w:pPr>
            <w:r w:rsidRPr="00EA27CD">
              <w:rPr>
                <w:b/>
              </w:rPr>
              <w:lastRenderedPageBreak/>
              <w:t>ESTUDIANTE</w:t>
            </w:r>
          </w:p>
          <w:p w14:paraId="69D101C9" w14:textId="16602C19" w:rsidR="004F783C" w:rsidRPr="003C5BF7" w:rsidRDefault="004F783C" w:rsidP="004F783C">
            <w:pPr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jemplo:</w:t>
            </w:r>
          </w:p>
          <w:p w14:paraId="0D1455FE" w14:textId="642A64D0" w:rsidR="00873A00" w:rsidRPr="003C5BF7" w:rsidRDefault="00860D21" w:rsidP="00860D21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C</w:t>
            </w:r>
            <w:r w:rsidR="00873A00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umplir oportunamente con el desarrollo de las actividades</w:t>
            </w: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</w:t>
            </w:r>
            <w:r w:rsidR="00873A00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de investigación, en sintonía con los objetivos misionales y las líneas de investigación</w:t>
            </w: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</w:t>
            </w:r>
            <w:r w:rsidR="00873A00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propuestas, en cada una de las fases de los proyectos que se desarrollen.</w:t>
            </w:r>
          </w:p>
          <w:p w14:paraId="54B64032" w14:textId="77777777" w:rsidR="00EA27CD" w:rsidRPr="003C5BF7" w:rsidRDefault="00860D21" w:rsidP="00EA27CD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etc.</w:t>
            </w:r>
            <w:r w:rsidRPr="003C5BF7">
              <w:rPr>
                <w:rFonts w:asciiTheme="minorHAnsi" w:hAnsiTheme="minorHAnsi" w:cstheme="minorHAnsi"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 </w:t>
            </w:r>
          </w:p>
          <w:p w14:paraId="7D996C0D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1F121C88" w14:textId="0FD6090A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21257424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0A538125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56503A49" w14:textId="14DD56B1" w:rsidR="003C5BF7" w:rsidRP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</w:tc>
      </w:tr>
      <w:tr w:rsidR="00EA27CD" w14:paraId="33544622" w14:textId="77777777" w:rsidTr="00614384">
        <w:trPr>
          <w:trHeight w:val="230"/>
        </w:trPr>
        <w:tc>
          <w:tcPr>
            <w:tcW w:w="5000" w:type="pct"/>
          </w:tcPr>
          <w:p w14:paraId="64EF75C4" w14:textId="3BA12A35" w:rsidR="00EA27CD" w:rsidRDefault="00EA27CD" w:rsidP="00EA27CD">
            <w:pPr>
              <w:spacing w:line="259" w:lineRule="auto"/>
              <w:jc w:val="both"/>
              <w:rPr>
                <w:b/>
              </w:rPr>
            </w:pPr>
            <w:r w:rsidRPr="00EA27CD">
              <w:rPr>
                <w:b/>
              </w:rPr>
              <w:t xml:space="preserve">TUTOR </w:t>
            </w:r>
            <w:r w:rsidR="00B57D84">
              <w:rPr>
                <w:b/>
              </w:rPr>
              <w:t xml:space="preserve">DEL </w:t>
            </w:r>
            <w:r w:rsidRPr="00EA27CD">
              <w:rPr>
                <w:b/>
              </w:rPr>
              <w:t>SEMILLERO</w:t>
            </w:r>
          </w:p>
          <w:p w14:paraId="30DD0D52" w14:textId="41C2C94D" w:rsidR="003406E5" w:rsidRPr="003C5BF7" w:rsidRDefault="003406E5" w:rsidP="00EA27CD">
            <w:pPr>
              <w:spacing w:line="259" w:lineRule="auto"/>
              <w:jc w:val="both"/>
              <w:rPr>
                <w:i/>
                <w:color w:val="808080" w:themeColor="background1" w:themeShade="80"/>
                <w:sz w:val="16"/>
                <w:szCs w:val="16"/>
              </w:rPr>
            </w:pPr>
            <w:r w:rsidRPr="003C5BF7">
              <w:rPr>
                <w:i/>
                <w:color w:val="808080" w:themeColor="background1" w:themeShade="80"/>
                <w:sz w:val="16"/>
                <w:szCs w:val="16"/>
              </w:rPr>
              <w:t xml:space="preserve">Ejemplo: </w:t>
            </w:r>
          </w:p>
          <w:p w14:paraId="20AE053A" w14:textId="1653C5C7" w:rsidR="003406E5" w:rsidRPr="003C5BF7" w:rsidRDefault="003406E5" w:rsidP="00104E3A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Apoyar la elaboración del plan de acción e informes de actividades a presentar al (los) grupo(s) de investigación,</w:t>
            </w:r>
            <w:r w:rsidR="00C34109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</w:t>
            </w: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investigación-creación, innovación al (los) cual(es) se adscriben. </w:t>
            </w:r>
          </w:p>
          <w:p w14:paraId="4E0F5DB2" w14:textId="13E10742" w:rsidR="003406E5" w:rsidRPr="003C5BF7" w:rsidRDefault="003406E5" w:rsidP="003406E5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Convocar y asistir a reuniones de trabajo con los estudiantes.</w:t>
            </w:r>
          </w:p>
          <w:p w14:paraId="3E8A4709" w14:textId="500EEC6E" w:rsidR="003406E5" w:rsidRPr="003C5BF7" w:rsidRDefault="003406E5" w:rsidP="003406E5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Orientar a los estudiantes en materia teórica y metodológica sobre los temas del semillero.</w:t>
            </w:r>
          </w:p>
          <w:p w14:paraId="5461CBB8" w14:textId="4FC4747B" w:rsidR="00EA27CD" w:rsidRPr="003C5BF7" w:rsidRDefault="003406E5" w:rsidP="003406E5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Respaldar las propuestas de investigación, investigación-creación, innovación a presentar a convocatorias.</w:t>
            </w:r>
          </w:p>
          <w:p w14:paraId="0CAC1A76" w14:textId="77777777" w:rsidR="00EA27CD" w:rsidRPr="003C5BF7" w:rsidRDefault="004F783C" w:rsidP="00EA27CD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tc.</w:t>
            </w:r>
          </w:p>
          <w:p w14:paraId="17F2D856" w14:textId="1A261A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42D210A9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7DFB4499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75FED573" w14:textId="3B971BC1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2F1091BB" w14:textId="77777777" w:rsidR="00CA3A4D" w:rsidRDefault="00CA3A4D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000DFA9F" w14:textId="2B83AFDF" w:rsidR="003C5BF7" w:rsidRP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</w:tc>
      </w:tr>
      <w:tr w:rsidR="00EA27CD" w14:paraId="36B8C49E" w14:textId="77777777" w:rsidTr="00614384">
        <w:trPr>
          <w:trHeight w:val="230"/>
        </w:trPr>
        <w:tc>
          <w:tcPr>
            <w:tcW w:w="5000" w:type="pct"/>
          </w:tcPr>
          <w:p w14:paraId="63F56E2E" w14:textId="2590C575" w:rsidR="00EA27CD" w:rsidRDefault="00EA27CD" w:rsidP="00EA27CD">
            <w:pPr>
              <w:spacing w:line="259" w:lineRule="auto"/>
              <w:jc w:val="both"/>
              <w:rPr>
                <w:b/>
              </w:rPr>
            </w:pPr>
            <w:r w:rsidRPr="00EA27CD">
              <w:rPr>
                <w:b/>
              </w:rPr>
              <w:t xml:space="preserve">LÍDER </w:t>
            </w:r>
            <w:r w:rsidR="00B57D84">
              <w:rPr>
                <w:b/>
              </w:rPr>
              <w:t xml:space="preserve">DEL </w:t>
            </w:r>
            <w:r w:rsidRPr="00EA27CD">
              <w:rPr>
                <w:b/>
              </w:rPr>
              <w:t>SEMILLERO</w:t>
            </w:r>
          </w:p>
          <w:p w14:paraId="77842248" w14:textId="77777777" w:rsidR="00EA27CD" w:rsidRDefault="00EA27CD" w:rsidP="003C5BF7">
            <w:pP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</w:p>
          <w:p w14:paraId="3DC46176" w14:textId="77777777" w:rsidR="003C5BF7" w:rsidRDefault="003C5BF7" w:rsidP="003C5BF7">
            <w:pP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</w:p>
          <w:p w14:paraId="55FD70C8" w14:textId="77777777" w:rsidR="003C5BF7" w:rsidRDefault="003C5BF7" w:rsidP="003C5BF7">
            <w:pP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</w:p>
          <w:p w14:paraId="0405B9A2" w14:textId="77777777" w:rsidR="003C5BF7" w:rsidRDefault="003C5BF7" w:rsidP="003C5BF7">
            <w:pP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</w:p>
          <w:p w14:paraId="15E96AF4" w14:textId="76DC7F1F" w:rsidR="003C5BF7" w:rsidRPr="003C5BF7" w:rsidRDefault="003C5BF7" w:rsidP="003C5BF7">
            <w:pP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</w:p>
        </w:tc>
      </w:tr>
      <w:tr w:rsidR="00EA27CD" w14:paraId="36041455" w14:textId="77777777" w:rsidTr="00614384">
        <w:trPr>
          <w:trHeight w:val="230"/>
        </w:trPr>
        <w:tc>
          <w:tcPr>
            <w:tcW w:w="5000" w:type="pct"/>
          </w:tcPr>
          <w:p w14:paraId="1508FD5C" w14:textId="77777777" w:rsidR="00EA27CD" w:rsidRDefault="00EA27CD" w:rsidP="003C5BF7">
            <w:pPr>
              <w:spacing w:line="259" w:lineRule="auto"/>
              <w:jc w:val="both"/>
              <w:rPr>
                <w:b/>
              </w:rPr>
            </w:pPr>
            <w:r w:rsidRPr="00EA27CD">
              <w:rPr>
                <w:b/>
              </w:rPr>
              <w:t>EGRESAD</w:t>
            </w:r>
            <w:r>
              <w:rPr>
                <w:b/>
              </w:rPr>
              <w:t>O</w:t>
            </w:r>
          </w:p>
          <w:p w14:paraId="4D3BCCA6" w14:textId="77777777" w:rsid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  <w:p w14:paraId="0D45CE63" w14:textId="77777777" w:rsid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  <w:p w14:paraId="3150A41D" w14:textId="77777777" w:rsid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  <w:p w14:paraId="17347034" w14:textId="77777777" w:rsid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  <w:p w14:paraId="43D0A2D8" w14:textId="7DB4ABEC" w:rsidR="003C5BF7" w:rsidRP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</w:tc>
      </w:tr>
      <w:tr w:rsidR="00EA27CD" w14:paraId="3A5D9447" w14:textId="77777777" w:rsidTr="00614384">
        <w:trPr>
          <w:trHeight w:val="230"/>
        </w:trPr>
        <w:tc>
          <w:tcPr>
            <w:tcW w:w="5000" w:type="pct"/>
          </w:tcPr>
          <w:p w14:paraId="6CC1E590" w14:textId="77777777" w:rsidR="00EA27CD" w:rsidRDefault="00EA27CD" w:rsidP="003C5BF7">
            <w:pPr>
              <w:spacing w:line="259" w:lineRule="auto"/>
              <w:jc w:val="both"/>
              <w:rPr>
                <w:b/>
              </w:rPr>
            </w:pPr>
            <w:r w:rsidRPr="00EA27CD">
              <w:rPr>
                <w:b/>
              </w:rPr>
              <w:t>INVESTIGADOR EXTERNO</w:t>
            </w:r>
          </w:p>
          <w:p w14:paraId="79392146" w14:textId="77777777" w:rsid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  <w:p w14:paraId="66966B80" w14:textId="77777777" w:rsid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  <w:p w14:paraId="27364D10" w14:textId="77777777" w:rsid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  <w:p w14:paraId="0101CFD8" w14:textId="3D8F3AAE" w:rsid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  <w:p w14:paraId="3ACAFB4E" w14:textId="77777777" w:rsid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  <w:p w14:paraId="28A0C2CA" w14:textId="693713DC" w:rsidR="003C5BF7" w:rsidRPr="003C5BF7" w:rsidRDefault="003C5BF7" w:rsidP="003C5BF7">
            <w:pPr>
              <w:spacing w:line="259" w:lineRule="auto"/>
              <w:jc w:val="both"/>
              <w:rPr>
                <w:b/>
              </w:rPr>
            </w:pPr>
          </w:p>
        </w:tc>
      </w:tr>
    </w:tbl>
    <w:p w14:paraId="66D1C57A" w14:textId="77777777" w:rsidR="00EA27CD" w:rsidRDefault="00EA27CD" w:rsidP="00A30793">
      <w:pPr>
        <w:spacing w:line="259" w:lineRule="auto"/>
        <w:jc w:val="both"/>
      </w:pPr>
    </w:p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9680"/>
      </w:tblGrid>
      <w:tr w:rsidR="00EA27CD" w14:paraId="134DB0F6" w14:textId="77777777" w:rsidTr="00614384">
        <w:tc>
          <w:tcPr>
            <w:tcW w:w="5000" w:type="pct"/>
          </w:tcPr>
          <w:p w14:paraId="5F31C489" w14:textId="16DFBF90" w:rsidR="00EA27CD" w:rsidRPr="00796065" w:rsidRDefault="00EA27CD" w:rsidP="00614384">
            <w:pPr>
              <w:jc w:val="center"/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  <w:lastRenderedPageBreak/>
              <w:t>CAUSALES DE VINCULACIÓN Y DESVINCULACIÓN DE INTEGRANTES</w:t>
            </w:r>
          </w:p>
        </w:tc>
      </w:tr>
      <w:tr w:rsidR="00EA27CD" w14:paraId="3BE36B47" w14:textId="77777777" w:rsidTr="00614384">
        <w:trPr>
          <w:trHeight w:val="220"/>
        </w:trPr>
        <w:tc>
          <w:tcPr>
            <w:tcW w:w="5000" w:type="pct"/>
          </w:tcPr>
          <w:p w14:paraId="78B0A5BA" w14:textId="77777777" w:rsidR="00EA27CD" w:rsidRDefault="00EA27CD" w:rsidP="00EA27CD">
            <w:pP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  <w:r w:rsidRPr="00EA27CD"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  <w:t>CAUSALES DE VINCULACIÓN</w:t>
            </w:r>
          </w:p>
          <w:p w14:paraId="6708C469" w14:textId="727CB78E" w:rsidR="004F783C" w:rsidRPr="003C5BF7" w:rsidRDefault="004F783C" w:rsidP="004F783C">
            <w:pPr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jemplo:</w:t>
            </w:r>
          </w:p>
          <w:p w14:paraId="67E62CAD" w14:textId="603186AF" w:rsidR="009B455D" w:rsidRPr="003C5BF7" w:rsidRDefault="009B455D" w:rsidP="009B455D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Ser estudiante activo </w:t>
            </w:r>
          </w:p>
          <w:p w14:paraId="6583868C" w14:textId="3711A7E1" w:rsidR="009B455D" w:rsidRPr="003C5BF7" w:rsidRDefault="009B455D" w:rsidP="009B455D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star cursando x semestre en adelante del plan de estudios.</w:t>
            </w:r>
          </w:p>
          <w:p w14:paraId="26EB365B" w14:textId="12075ACB" w:rsidR="009B455D" w:rsidRPr="003C5BF7" w:rsidRDefault="009B455D" w:rsidP="00AF40C3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Manifestar la intención de participación en el grupo de investigación</w:t>
            </w:r>
          </w:p>
          <w:p w14:paraId="612D84C2" w14:textId="77777777" w:rsidR="00894BAC" w:rsidRPr="003C5BF7" w:rsidRDefault="004F783C" w:rsidP="00614384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</w:t>
            </w:r>
            <w:r w:rsidR="009B455D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tc.</w:t>
            </w:r>
            <w:r w:rsidR="009B455D" w:rsidRPr="003C5BF7">
              <w:rPr>
                <w:rFonts w:asciiTheme="minorHAnsi" w:hAnsiTheme="minorHAnsi" w:cstheme="minorHAnsi"/>
                <w:color w:val="808080" w:themeColor="background1" w:themeShade="80"/>
                <w:sz w:val="16"/>
                <w:szCs w:val="16"/>
                <w:shd w:val="clear" w:color="auto" w:fill="FFFFFF"/>
              </w:rPr>
              <w:t xml:space="preserve"> </w:t>
            </w:r>
          </w:p>
          <w:p w14:paraId="1D95DD32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328EF782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4B322066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0C606906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2EB048BE" w14:textId="5D11BBD9" w:rsidR="003C5BF7" w:rsidRP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</w:tc>
      </w:tr>
      <w:tr w:rsidR="00EA27CD" w14:paraId="294EA310" w14:textId="77777777" w:rsidTr="00614384">
        <w:trPr>
          <w:trHeight w:val="230"/>
        </w:trPr>
        <w:tc>
          <w:tcPr>
            <w:tcW w:w="5000" w:type="pct"/>
          </w:tcPr>
          <w:p w14:paraId="6418DD41" w14:textId="359AA5A4" w:rsidR="00EA27CD" w:rsidRDefault="00EA27CD" w:rsidP="00EA27CD">
            <w:pPr>
              <w:spacing w:line="259" w:lineRule="auto"/>
              <w:jc w:val="both"/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b/>
                <w:color w:val="000000"/>
                <w:szCs w:val="22"/>
                <w:shd w:val="clear" w:color="auto" w:fill="FFFFFF"/>
              </w:rPr>
              <w:t>CAUSALES DE DESVINCULACIÓN</w:t>
            </w:r>
          </w:p>
          <w:p w14:paraId="08D16384" w14:textId="2D511A03" w:rsidR="004F783C" w:rsidRPr="003C5BF7" w:rsidRDefault="004F783C" w:rsidP="00EA27CD">
            <w:pPr>
              <w:spacing w:line="259" w:lineRule="auto"/>
              <w:jc w:val="both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jemplo:</w:t>
            </w:r>
          </w:p>
          <w:p w14:paraId="61C1BB3A" w14:textId="07C58AEE" w:rsidR="009B455D" w:rsidRPr="003C5BF7" w:rsidRDefault="00860D21" w:rsidP="00CC418D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Incumplir con los principios de regulación, los criterios de interacción y organización de los procesos investigativos, y las funciones que rigen a los integrantes del grupo de investigación</w:t>
            </w:r>
            <w:r w:rsidR="009B455D"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.</w:t>
            </w:r>
          </w:p>
          <w:p w14:paraId="503351A0" w14:textId="77777777" w:rsidR="00894BAC" w:rsidRPr="003C5BF7" w:rsidRDefault="00860D21" w:rsidP="00860D21">
            <w:pPr>
              <w:pStyle w:val="Prrafodelista"/>
              <w:numPr>
                <w:ilvl w:val="0"/>
                <w:numId w:val="2"/>
              </w:numPr>
              <w:ind w:left="316"/>
              <w:rPr>
                <w:rFonts w:asciiTheme="minorHAnsi" w:hAnsiTheme="minorHAnsi" w:cstheme="minorHAnsi"/>
                <w:color w:val="808080" w:themeColor="background1" w:themeShade="80"/>
                <w:szCs w:val="22"/>
                <w:shd w:val="clear" w:color="auto" w:fill="FFFFFF"/>
              </w:rPr>
            </w:pPr>
            <w:r w:rsidRPr="003C5BF7">
              <w:rPr>
                <w:rFonts w:asciiTheme="minorHAnsi" w:hAnsiTheme="minorHAnsi" w:cstheme="minorHAnsi"/>
                <w:i/>
                <w:color w:val="808080" w:themeColor="background1" w:themeShade="80"/>
                <w:sz w:val="16"/>
                <w:szCs w:val="16"/>
                <w:shd w:val="clear" w:color="auto" w:fill="FFFFFF"/>
              </w:rPr>
              <w:t>etc.</w:t>
            </w:r>
            <w:r w:rsidRPr="003C5BF7">
              <w:rPr>
                <w:rFonts w:asciiTheme="minorHAnsi" w:hAnsiTheme="minorHAnsi" w:cstheme="minorHAnsi"/>
                <w:b/>
                <w:color w:val="808080" w:themeColor="background1" w:themeShade="80"/>
                <w:sz w:val="20"/>
                <w:szCs w:val="22"/>
                <w:shd w:val="clear" w:color="auto" w:fill="FFFFFF"/>
              </w:rPr>
              <w:t xml:space="preserve"> </w:t>
            </w:r>
          </w:p>
          <w:p w14:paraId="4D7812D6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0EE34467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59794572" w14:textId="29B38BE0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6809DB27" w14:textId="5D294BA5" w:rsidR="00CA3A4D" w:rsidRDefault="00CA3A4D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1447E90A" w14:textId="77777777" w:rsidR="00CA3A4D" w:rsidRDefault="00CA3A4D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2AD4C110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60CF7B2C" w14:textId="77777777" w:rsid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  <w:p w14:paraId="2AEB8B60" w14:textId="3EFF3CE2" w:rsidR="003C5BF7" w:rsidRPr="003C5BF7" w:rsidRDefault="003C5BF7" w:rsidP="003C5BF7">
            <w:pPr>
              <w:rPr>
                <w:rFonts w:asciiTheme="minorHAnsi" w:hAnsiTheme="minorHAnsi" w:cstheme="minorHAnsi"/>
                <w:color w:val="000000"/>
                <w:szCs w:val="22"/>
                <w:shd w:val="clear" w:color="auto" w:fill="FFFFFF"/>
              </w:rPr>
            </w:pPr>
          </w:p>
        </w:tc>
      </w:tr>
    </w:tbl>
    <w:p w14:paraId="1ADCEFCA" w14:textId="70EE36BC" w:rsidR="00C34109" w:rsidRDefault="00C34109" w:rsidP="00B13D01">
      <w:pPr>
        <w:spacing w:before="240"/>
        <w:rPr>
          <w:b/>
          <w:lang w:eastAsia="es-CO" w:bidi="es-CO"/>
        </w:rPr>
      </w:pPr>
      <w:r w:rsidRPr="00C147D8">
        <w:rPr>
          <w:b/>
          <w:lang w:eastAsia="es-CO" w:bidi="es-CO"/>
        </w:rPr>
        <w:t>FIRMA</w:t>
      </w:r>
      <w:r w:rsidR="00AD6502">
        <w:rPr>
          <w:b/>
          <w:lang w:eastAsia="es-CO" w:bidi="es-CO"/>
        </w:rPr>
        <w:t>S</w:t>
      </w:r>
      <w:r>
        <w:rPr>
          <w:b/>
          <w:lang w:eastAsia="es-CO" w:bidi="es-CO"/>
        </w:rPr>
        <w:t>:</w:t>
      </w:r>
    </w:p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4840"/>
        <w:gridCol w:w="4840"/>
      </w:tblGrid>
      <w:tr w:rsidR="00A30793" w14:paraId="6EDF0DD8" w14:textId="77777777" w:rsidTr="00A30793">
        <w:tc>
          <w:tcPr>
            <w:tcW w:w="2500" w:type="pct"/>
          </w:tcPr>
          <w:sdt>
            <w:sdtPr>
              <w:rPr>
                <w:b/>
              </w:rPr>
              <w:id w:val="-1689063980"/>
              <w:showingPlcHdr/>
              <w:picture/>
            </w:sdtPr>
            <w:sdtEndPr/>
            <w:sdtContent>
              <w:p w14:paraId="2CF047AB" w14:textId="02E655E1" w:rsidR="00AB04B9" w:rsidRDefault="00AB04B9" w:rsidP="00EF59B2">
                <w:pPr>
                  <w:jc w:val="center"/>
                  <w:rPr>
                    <w:b/>
                  </w:rPr>
                </w:pPr>
                <w:r>
                  <w:rPr>
                    <w:b/>
                    <w:noProof/>
                    <w:lang w:eastAsia="es-CO"/>
                  </w:rPr>
                  <w:drawing>
                    <wp:inline distT="0" distB="0" distL="0" distR="0" wp14:anchorId="49AB231A" wp14:editId="73B74077">
                      <wp:extent cx="1847850" cy="450850"/>
                      <wp:effectExtent l="0" t="0" r="0" b="6350"/>
                      <wp:docPr id="15" name="Imagen 1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5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47850" cy="4508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5E6D6CB6" w14:textId="2B9C50C4" w:rsidR="00A30793" w:rsidRDefault="00A30793" w:rsidP="00EF59B2">
            <w:pPr>
              <w:jc w:val="center"/>
              <w:rPr>
                <w:b/>
              </w:rPr>
            </w:pPr>
            <w:r>
              <w:rPr>
                <w:b/>
              </w:rPr>
              <w:t>_____________________________________</w:t>
            </w:r>
          </w:p>
        </w:tc>
        <w:tc>
          <w:tcPr>
            <w:tcW w:w="2500" w:type="pct"/>
          </w:tcPr>
          <w:sdt>
            <w:sdtPr>
              <w:rPr>
                <w:b/>
              </w:rPr>
              <w:id w:val="811909906"/>
              <w:showingPlcHdr/>
              <w:picture/>
            </w:sdtPr>
            <w:sdtEndPr/>
            <w:sdtContent>
              <w:p w14:paraId="16E8216B" w14:textId="1AB5C08F" w:rsidR="00A30793" w:rsidRDefault="00EF59B2" w:rsidP="00EF59B2">
                <w:pPr>
                  <w:jc w:val="center"/>
                  <w:rPr>
                    <w:b/>
                  </w:rPr>
                </w:pPr>
                <w:r>
                  <w:rPr>
                    <w:b/>
                    <w:noProof/>
                    <w:lang w:eastAsia="es-CO"/>
                  </w:rPr>
                  <w:drawing>
                    <wp:inline distT="0" distB="0" distL="0" distR="0" wp14:anchorId="4F5CEB9E" wp14:editId="2F561FEE">
                      <wp:extent cx="2032000" cy="444500"/>
                      <wp:effectExtent l="0" t="0" r="6350" b="0"/>
                      <wp:docPr id="16" name="Imagen 1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6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032000" cy="4445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004CD8E3" w14:textId="6256CFE6" w:rsidR="00A30793" w:rsidRDefault="00A30793" w:rsidP="00EF59B2">
            <w:pPr>
              <w:spacing w:after="240"/>
              <w:jc w:val="center"/>
              <w:rPr>
                <w:b/>
              </w:rPr>
            </w:pPr>
            <w:r>
              <w:rPr>
                <w:b/>
              </w:rPr>
              <w:t>_____________________________________</w:t>
            </w:r>
          </w:p>
        </w:tc>
      </w:tr>
      <w:tr w:rsidR="00A30793" w14:paraId="0871C4B6" w14:textId="77777777" w:rsidTr="00A30793">
        <w:trPr>
          <w:trHeight w:val="253"/>
        </w:trPr>
        <w:tc>
          <w:tcPr>
            <w:tcW w:w="2500" w:type="pct"/>
          </w:tcPr>
          <w:sdt>
            <w:sdtPr>
              <w:rPr>
                <w:b/>
              </w:rPr>
              <w:alias w:val="LÍDER"/>
              <w:tag w:val="LÍDER"/>
              <w:id w:val="-88630472"/>
              <w:placeholder>
                <w:docPart w:val="448D9AAB2EF94B6597536E5BF5AC32AF"/>
              </w:placeholder>
              <w:showingPlcHdr/>
              <w:dropDownList>
                <w:listItem w:value="Elija un elemento."/>
                <w:listItem w:displayText="DIRECTOR DE GRUPO" w:value="DIRECTOR DE GRUPO"/>
                <w:listItem w:displayText="TUTOR DE SEMILLERO" w:value="TUTOR DE SEMILLERO"/>
                <w:listItem w:displayText="REPRESENTANTE DE RED" w:value="REPRESENTANTE DE RED"/>
              </w:dropDownList>
            </w:sdtPr>
            <w:sdtEndPr/>
            <w:sdtContent>
              <w:p w14:paraId="7E2310ED" w14:textId="5E3452F7" w:rsidR="00A30793" w:rsidRDefault="009A6D0A" w:rsidP="00A30793">
                <w:pPr>
                  <w:spacing w:after="160" w:line="259" w:lineRule="auto"/>
                  <w:jc w:val="center"/>
                  <w:rPr>
                    <w:b/>
                  </w:rPr>
                </w:pPr>
                <w:r w:rsidRPr="009F2A46">
                  <w:rPr>
                    <w:rStyle w:val="Textodelmarcadordeposicin"/>
                  </w:rPr>
                  <w:t>Elija un elemento.</w:t>
                </w:r>
              </w:p>
            </w:sdtContent>
          </w:sdt>
        </w:tc>
        <w:tc>
          <w:tcPr>
            <w:tcW w:w="2500" w:type="pct"/>
          </w:tcPr>
          <w:p w14:paraId="0BD5EE92" w14:textId="41A43A88" w:rsidR="00A30793" w:rsidRPr="00F27330" w:rsidRDefault="00A30793" w:rsidP="00A30793">
            <w:pPr>
              <w:jc w:val="center"/>
              <w:rPr>
                <w:b/>
                <w:sz w:val="20"/>
              </w:rPr>
            </w:pPr>
            <w:r w:rsidRPr="00F27330">
              <w:rPr>
                <w:b/>
                <w:sz w:val="20"/>
              </w:rPr>
              <w:t>COORDINADOR DE LA UNIDAD DE INVESTIGACIONES</w:t>
            </w:r>
            <w:r>
              <w:rPr>
                <w:b/>
                <w:sz w:val="20"/>
              </w:rPr>
              <w:t xml:space="preserve"> DE LA FACULTAD </w:t>
            </w:r>
            <w:sdt>
              <w:sdtPr>
                <w:rPr>
                  <w:b/>
                  <w:sz w:val="20"/>
                </w:rPr>
                <w:alias w:val="Facultad"/>
                <w:tag w:val="Facultad"/>
                <w:id w:val="1720089383"/>
                <w:placeholder>
                  <w:docPart w:val="0463A272C864466BB2F59CFEA77E1DDB"/>
                </w:placeholder>
                <w:showingPlcHdr/>
                <w:dropDownList>
                  <w:listItem w:value="Elija un elemento."/>
                  <w:listItem w:displayText="INGENIERÍA" w:value="INGENIERÍA"/>
                  <w:listItem w:displayText="ARTES ASAB" w:value="ARTES ASAB"/>
                  <w:listItem w:displayText="TECNOLÓGICA" w:value="TECNOLÓGICA"/>
                  <w:listItem w:displayText="CIENCIAS Y EDUCACIÓN" w:value="CIENCIAS Y EDUCACIÓN"/>
                  <w:listItem w:displayText="CIENCIAS DE LA SALUD" w:value="CIENCIAS DE LA SALUD"/>
                  <w:listItem w:displayText="CIENCIAS MATEMÁTICAS Y NATURALES" w:value="CIENCIAS MATEMÁTICAS Y NATURALES"/>
                  <w:listItem w:displayText="MEDIO AMBIENTE Y RECURSOS NATURALES" w:value="MEDIO AMBIENTE Y RECURSOS NATURALES"/>
                </w:dropDownList>
              </w:sdtPr>
              <w:sdtEndPr/>
              <w:sdtContent>
                <w:r w:rsidR="002E74CD" w:rsidRPr="009F2A46">
                  <w:rPr>
                    <w:rStyle w:val="Textodelmarcadordeposicin"/>
                  </w:rPr>
                  <w:t>Elija un elemento.</w:t>
                </w:r>
              </w:sdtContent>
            </w:sdt>
          </w:p>
        </w:tc>
      </w:tr>
    </w:tbl>
    <w:p w14:paraId="4970EB19" w14:textId="77777777" w:rsidR="00073F85" w:rsidRPr="00073F85" w:rsidRDefault="00073F85" w:rsidP="00CC418D">
      <w:pPr>
        <w:rPr>
          <w:b/>
        </w:rPr>
      </w:pPr>
      <w:bookmarkStart w:id="4" w:name="_GoBack"/>
      <w:bookmarkEnd w:id="4"/>
    </w:p>
    <w:sectPr w:rsidR="00073F85" w:rsidRPr="00073F85">
      <w:pgSz w:w="12240" w:h="15840"/>
      <w:pgMar w:top="1133" w:right="850" w:bottom="1133" w:left="1700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E2FB30" w14:textId="77777777" w:rsidR="00401927" w:rsidRDefault="00401927">
      <w:r>
        <w:separator/>
      </w:r>
    </w:p>
  </w:endnote>
  <w:endnote w:type="continuationSeparator" w:id="0">
    <w:p w14:paraId="7065E291" w14:textId="77777777" w:rsidR="00401927" w:rsidRDefault="00401927">
      <w:r>
        <w:continuationSeparator/>
      </w:r>
    </w:p>
  </w:endnote>
  <w:endnote w:type="continuationNotice" w:id="1">
    <w:p w14:paraId="30AFE683" w14:textId="77777777" w:rsidR="00401927" w:rsidRDefault="0040192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PS-Italic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ED78C0" w14:textId="1B0A6E9B" w:rsidR="00826E21" w:rsidRPr="00826E21" w:rsidRDefault="00826E21" w:rsidP="00826E21">
    <w:pPr>
      <w:jc w:val="right"/>
      <w:rPr>
        <w:sz w:val="16"/>
        <w:szCs w:val="16"/>
      </w:rPr>
    </w:pPr>
    <w:r w:rsidRPr="00826E21">
      <w:rPr>
        <w:sz w:val="16"/>
        <w:szCs w:val="16"/>
      </w:rPr>
      <w:t xml:space="preserve">Página </w:t>
    </w:r>
    <w:r w:rsidRPr="00826E21">
      <w:rPr>
        <w:sz w:val="16"/>
        <w:szCs w:val="16"/>
      </w:rPr>
      <w:fldChar w:fldCharType="begin"/>
    </w:r>
    <w:r w:rsidRPr="00826E21">
      <w:rPr>
        <w:sz w:val="16"/>
        <w:szCs w:val="16"/>
      </w:rPr>
      <w:instrText>PAGE   \* MERGEFORMAT</w:instrText>
    </w:r>
    <w:r w:rsidRPr="00826E21">
      <w:rPr>
        <w:sz w:val="16"/>
        <w:szCs w:val="16"/>
      </w:rPr>
      <w:fldChar w:fldCharType="separate"/>
    </w:r>
    <w:r w:rsidR="009A6D0A">
      <w:rPr>
        <w:noProof/>
        <w:sz w:val="16"/>
        <w:szCs w:val="16"/>
      </w:rPr>
      <w:t>4</w:t>
    </w:r>
    <w:r w:rsidRPr="00826E21">
      <w:rPr>
        <w:sz w:val="16"/>
        <w:szCs w:val="16"/>
      </w:rPr>
      <w:fldChar w:fldCharType="end"/>
    </w:r>
    <w:r w:rsidRPr="00826E21">
      <w:rPr>
        <w:sz w:val="16"/>
        <w:szCs w:val="16"/>
      </w:rPr>
      <w:t xml:space="preserve"> | </w:t>
    </w:r>
    <w:r w:rsidRPr="00826E21">
      <w:rPr>
        <w:sz w:val="16"/>
        <w:szCs w:val="16"/>
      </w:rPr>
      <w:fldChar w:fldCharType="begin"/>
    </w:r>
    <w:r w:rsidRPr="00826E21">
      <w:rPr>
        <w:sz w:val="16"/>
        <w:szCs w:val="16"/>
      </w:rPr>
      <w:instrText>NUMPAGES  \* Arabic  \* MERGEFORMAT</w:instrText>
    </w:r>
    <w:r w:rsidRPr="00826E21">
      <w:rPr>
        <w:sz w:val="16"/>
        <w:szCs w:val="16"/>
      </w:rPr>
      <w:fldChar w:fldCharType="separate"/>
    </w:r>
    <w:r w:rsidR="009A6D0A">
      <w:rPr>
        <w:noProof/>
        <w:sz w:val="16"/>
        <w:szCs w:val="16"/>
      </w:rPr>
      <w:t>7</w:t>
    </w:r>
    <w:r w:rsidRPr="00826E21">
      <w:rPr>
        <w:sz w:val="16"/>
        <w:szCs w:val="16"/>
      </w:rPr>
      <w:fldChar w:fldCharType="end"/>
    </w:r>
  </w:p>
  <w:p w14:paraId="0F0534C0" w14:textId="77777777" w:rsidR="00826E21" w:rsidRDefault="00826E21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22E6EE" w14:textId="77777777" w:rsidR="00401927" w:rsidRDefault="00401927">
      <w:r>
        <w:separator/>
      </w:r>
    </w:p>
  </w:footnote>
  <w:footnote w:type="continuationSeparator" w:id="0">
    <w:p w14:paraId="59CFCDCA" w14:textId="77777777" w:rsidR="00401927" w:rsidRDefault="00401927">
      <w:r>
        <w:continuationSeparator/>
      </w:r>
    </w:p>
  </w:footnote>
  <w:footnote w:type="continuationNotice" w:id="1">
    <w:p w14:paraId="46330254" w14:textId="77777777" w:rsidR="00401927" w:rsidRDefault="0040192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782"/>
      <w:gridCol w:w="4137"/>
      <w:gridCol w:w="1930"/>
      <w:gridCol w:w="1831"/>
    </w:tblGrid>
    <w:tr w:rsidR="007D21CD" w:rsidRPr="00CA3A4D" w14:paraId="3FD6A5AC" w14:textId="77777777" w:rsidTr="00A30793">
      <w:trPr>
        <w:cantSplit/>
        <w:trHeight w:val="445"/>
        <w:jc w:val="center"/>
      </w:trPr>
      <w:tc>
        <w:tcPr>
          <w:tcW w:w="920" w:type="pct"/>
          <w:vMerge w:val="restart"/>
          <w:vAlign w:val="center"/>
        </w:tcPr>
        <w:p w14:paraId="60FC433F" w14:textId="129AD10F" w:rsidR="007D21CD" w:rsidRPr="00CA3A4D" w:rsidRDefault="007D21CD" w:rsidP="007D21CD">
          <w:pPr>
            <w:jc w:val="center"/>
            <w:rPr>
              <w:bCs/>
              <w:spacing w:val="-6"/>
              <w:sz w:val="20"/>
            </w:rPr>
          </w:pPr>
          <w:r w:rsidRPr="00CA3A4D">
            <w:rPr>
              <w:noProof/>
              <w:sz w:val="20"/>
              <w:lang w:eastAsia="es-CO"/>
            </w:rPr>
            <w:drawing>
              <wp:inline distT="0" distB="0" distL="0" distR="0" wp14:anchorId="3642F336" wp14:editId="43B85B7E">
                <wp:extent cx="914400" cy="793750"/>
                <wp:effectExtent l="0" t="0" r="0" b="635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4400" cy="793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37" w:type="pct"/>
          <w:shd w:val="clear" w:color="auto" w:fill="auto"/>
          <w:vAlign w:val="center"/>
        </w:tcPr>
        <w:p w14:paraId="48ACA82B" w14:textId="6D2CC075" w:rsidR="007D21CD" w:rsidRPr="00CA3A4D" w:rsidRDefault="00C0090A" w:rsidP="007D21CD">
          <w:pPr>
            <w:ind w:right="-42"/>
            <w:jc w:val="center"/>
            <w:rPr>
              <w:b/>
              <w:bCs/>
              <w:spacing w:val="-6"/>
              <w:sz w:val="20"/>
            </w:rPr>
          </w:pPr>
          <w:r w:rsidRPr="00CA3A4D">
            <w:rPr>
              <w:b/>
              <w:bCs/>
              <w:spacing w:val="-6"/>
              <w:sz w:val="20"/>
            </w:rPr>
            <w:t xml:space="preserve">FORMATO: SOLICITUD </w:t>
          </w:r>
          <w:bookmarkStart w:id="2" w:name="_Hlk165556824"/>
          <w:r w:rsidRPr="00CA3A4D">
            <w:rPr>
              <w:b/>
              <w:bCs/>
              <w:spacing w:val="-6"/>
              <w:sz w:val="20"/>
            </w:rPr>
            <w:t>DE CREACIÓN</w:t>
          </w:r>
          <w:r w:rsidR="009E19B2" w:rsidRPr="00CA3A4D">
            <w:rPr>
              <w:b/>
              <w:bCs/>
              <w:spacing w:val="-6"/>
              <w:sz w:val="20"/>
            </w:rPr>
            <w:t xml:space="preserve"> Y/O INSTITUCIONALIZACIÓN</w:t>
          </w:r>
          <w:r w:rsidRPr="00CA3A4D">
            <w:rPr>
              <w:b/>
              <w:bCs/>
              <w:spacing w:val="-6"/>
              <w:sz w:val="20"/>
            </w:rPr>
            <w:t xml:space="preserve"> DE GRUPOS O SEMILLEROS DE INVESTIGACIÓN, INVESTIGACIÓN-CREACIÓN E INNOVACIÓN O CONFORMACIÓN DE REDES</w:t>
          </w:r>
          <w:r w:rsidR="00304EBE" w:rsidRPr="00CA3A4D">
            <w:rPr>
              <w:b/>
              <w:bCs/>
              <w:spacing w:val="-6"/>
              <w:sz w:val="20"/>
            </w:rPr>
            <w:t xml:space="preserve"> DE</w:t>
          </w:r>
          <w:r w:rsidRPr="00CA3A4D">
            <w:rPr>
              <w:b/>
              <w:bCs/>
              <w:spacing w:val="-6"/>
              <w:sz w:val="20"/>
            </w:rPr>
            <w:t xml:space="preserve"> </w:t>
          </w:r>
          <w:r w:rsidR="00967AAC" w:rsidRPr="00CA3A4D">
            <w:rPr>
              <w:b/>
              <w:bCs/>
              <w:spacing w:val="-6"/>
              <w:sz w:val="20"/>
            </w:rPr>
            <w:t>CONOCIMIENTO</w:t>
          </w:r>
          <w:bookmarkEnd w:id="2"/>
        </w:p>
      </w:tc>
      <w:tc>
        <w:tcPr>
          <w:tcW w:w="997" w:type="pct"/>
          <w:shd w:val="clear" w:color="auto" w:fill="auto"/>
          <w:vAlign w:val="center"/>
        </w:tcPr>
        <w:p w14:paraId="20FB9197" w14:textId="77777777" w:rsidR="00CA3A4D" w:rsidRDefault="007D21CD" w:rsidP="007D21CD">
          <w:pPr>
            <w:ind w:right="-42"/>
            <w:rPr>
              <w:bCs/>
              <w:spacing w:val="-6"/>
              <w:sz w:val="20"/>
            </w:rPr>
          </w:pPr>
          <w:r w:rsidRPr="00CA3A4D">
            <w:rPr>
              <w:bCs/>
              <w:spacing w:val="-6"/>
              <w:sz w:val="20"/>
            </w:rPr>
            <w:t>Código:</w:t>
          </w:r>
        </w:p>
        <w:p w14:paraId="22BC631F" w14:textId="6E0D0094" w:rsidR="007D21CD" w:rsidRPr="00CA3A4D" w:rsidRDefault="007D21CD" w:rsidP="007D21CD">
          <w:pPr>
            <w:ind w:right="-42"/>
            <w:rPr>
              <w:bCs/>
              <w:spacing w:val="-6"/>
              <w:sz w:val="20"/>
            </w:rPr>
          </w:pPr>
          <w:r w:rsidRPr="00CA3A4D">
            <w:rPr>
              <w:bCs/>
              <w:spacing w:val="-6"/>
              <w:sz w:val="20"/>
            </w:rPr>
            <w:t>GI-PR-001-FR-001</w:t>
          </w:r>
        </w:p>
      </w:tc>
      <w:tc>
        <w:tcPr>
          <w:tcW w:w="946" w:type="pct"/>
          <w:vMerge w:val="restart"/>
          <w:vAlign w:val="center"/>
        </w:tcPr>
        <w:p w14:paraId="30336C83" w14:textId="77777777" w:rsidR="007D21CD" w:rsidRPr="00CA3A4D" w:rsidRDefault="007D21CD" w:rsidP="007D21CD">
          <w:pPr>
            <w:ind w:right="-42"/>
            <w:jc w:val="center"/>
            <w:rPr>
              <w:bCs/>
              <w:spacing w:val="-6"/>
              <w:sz w:val="20"/>
            </w:rPr>
          </w:pPr>
          <w:r w:rsidRPr="00CA3A4D">
            <w:rPr>
              <w:sz w:val="20"/>
            </w:rPr>
            <w:object w:dxaOrig="3067" w:dyaOrig="1112" w14:anchorId="41792E9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0.25pt;height:36pt">
                <v:imagedata r:id="rId2" o:title=""/>
              </v:shape>
              <o:OLEObject Type="Embed" ProgID="Visio.Drawing.11" ShapeID="_x0000_i1025" DrawAspect="Content" ObjectID="_1779620764" r:id="rId3"/>
            </w:object>
          </w:r>
        </w:p>
      </w:tc>
    </w:tr>
    <w:tr w:rsidR="007D21CD" w:rsidRPr="00CA3A4D" w14:paraId="39F09D04" w14:textId="77777777" w:rsidTr="00A30793">
      <w:trPr>
        <w:cantSplit/>
        <w:trHeight w:val="246"/>
        <w:jc w:val="center"/>
      </w:trPr>
      <w:tc>
        <w:tcPr>
          <w:tcW w:w="920" w:type="pct"/>
          <w:vMerge/>
          <w:vAlign w:val="center"/>
        </w:tcPr>
        <w:p w14:paraId="289E8749" w14:textId="77777777" w:rsidR="007D21CD" w:rsidRPr="00CA3A4D" w:rsidRDefault="007D21CD" w:rsidP="007D21CD">
          <w:pPr>
            <w:jc w:val="center"/>
            <w:rPr>
              <w:bCs/>
              <w:spacing w:val="-6"/>
              <w:sz w:val="20"/>
            </w:rPr>
          </w:pPr>
        </w:p>
      </w:tc>
      <w:tc>
        <w:tcPr>
          <w:tcW w:w="2137" w:type="pct"/>
          <w:shd w:val="clear" w:color="auto" w:fill="auto"/>
          <w:vAlign w:val="center"/>
        </w:tcPr>
        <w:p w14:paraId="64B8C027" w14:textId="77777777" w:rsidR="007D21CD" w:rsidRPr="00CA3A4D" w:rsidRDefault="007D21CD" w:rsidP="007D21CD">
          <w:pPr>
            <w:ind w:left="708" w:right="-42" w:hanging="708"/>
            <w:jc w:val="center"/>
            <w:rPr>
              <w:b/>
              <w:spacing w:val="-6"/>
              <w:sz w:val="20"/>
            </w:rPr>
          </w:pPr>
          <w:r w:rsidRPr="00CA3A4D">
            <w:rPr>
              <w:bCs/>
              <w:spacing w:val="-6"/>
              <w:sz w:val="20"/>
            </w:rPr>
            <w:t xml:space="preserve">Macroproceso: </w:t>
          </w:r>
          <w:r w:rsidRPr="00CA3A4D">
            <w:rPr>
              <w:rFonts w:cs="Arial"/>
              <w:sz w:val="20"/>
            </w:rPr>
            <w:t>Gestión Académica</w:t>
          </w:r>
        </w:p>
      </w:tc>
      <w:tc>
        <w:tcPr>
          <w:tcW w:w="997" w:type="pct"/>
          <w:shd w:val="clear" w:color="auto" w:fill="auto"/>
          <w:vAlign w:val="center"/>
        </w:tcPr>
        <w:p w14:paraId="1EB080B2" w14:textId="7755DAE8" w:rsidR="007D21CD" w:rsidRPr="00CA3A4D" w:rsidRDefault="007D21CD" w:rsidP="007D21CD">
          <w:pPr>
            <w:ind w:right="-42"/>
            <w:rPr>
              <w:bCs/>
              <w:spacing w:val="-6"/>
              <w:sz w:val="20"/>
            </w:rPr>
          </w:pPr>
          <w:r w:rsidRPr="00CA3A4D">
            <w:rPr>
              <w:bCs/>
              <w:spacing w:val="-6"/>
              <w:sz w:val="20"/>
            </w:rPr>
            <w:t>Versión:</w:t>
          </w:r>
          <w:r w:rsidRPr="00CA3A4D">
            <w:rPr>
              <w:bCs/>
              <w:color w:val="FF0000"/>
              <w:spacing w:val="-6"/>
              <w:sz w:val="20"/>
            </w:rPr>
            <w:t xml:space="preserve"> </w:t>
          </w:r>
          <w:r w:rsidRPr="00CA3A4D">
            <w:rPr>
              <w:bCs/>
              <w:spacing w:val="-6"/>
              <w:sz w:val="20"/>
            </w:rPr>
            <w:t>03</w:t>
          </w:r>
        </w:p>
      </w:tc>
      <w:tc>
        <w:tcPr>
          <w:tcW w:w="946" w:type="pct"/>
          <w:vMerge/>
          <w:vAlign w:val="center"/>
        </w:tcPr>
        <w:p w14:paraId="7445EF0C" w14:textId="77777777" w:rsidR="007D21CD" w:rsidRPr="00CA3A4D" w:rsidRDefault="007D21CD" w:rsidP="007D21CD">
          <w:pPr>
            <w:ind w:right="-42"/>
            <w:jc w:val="center"/>
            <w:rPr>
              <w:bCs/>
              <w:spacing w:val="-6"/>
              <w:sz w:val="20"/>
            </w:rPr>
          </w:pPr>
        </w:p>
      </w:tc>
    </w:tr>
    <w:tr w:rsidR="007D21CD" w:rsidRPr="00CA3A4D" w14:paraId="233961DF" w14:textId="77777777" w:rsidTr="00A30793">
      <w:trPr>
        <w:cantSplit/>
        <w:trHeight w:val="351"/>
        <w:jc w:val="center"/>
      </w:trPr>
      <w:tc>
        <w:tcPr>
          <w:tcW w:w="920" w:type="pct"/>
          <w:vMerge/>
          <w:vAlign w:val="center"/>
        </w:tcPr>
        <w:p w14:paraId="5EC46D74" w14:textId="77777777" w:rsidR="007D21CD" w:rsidRPr="00CA3A4D" w:rsidRDefault="007D21CD" w:rsidP="007D21CD">
          <w:pPr>
            <w:ind w:left="708" w:right="-42" w:hanging="708"/>
            <w:jc w:val="center"/>
            <w:rPr>
              <w:bCs/>
              <w:spacing w:val="-6"/>
              <w:sz w:val="20"/>
            </w:rPr>
          </w:pPr>
        </w:p>
      </w:tc>
      <w:tc>
        <w:tcPr>
          <w:tcW w:w="2137" w:type="pct"/>
          <w:shd w:val="clear" w:color="auto" w:fill="auto"/>
          <w:vAlign w:val="center"/>
        </w:tcPr>
        <w:p w14:paraId="30A7F487" w14:textId="77777777" w:rsidR="007D21CD" w:rsidRPr="00CA3A4D" w:rsidRDefault="007D21CD" w:rsidP="007D21CD">
          <w:pPr>
            <w:ind w:left="708" w:right="-42" w:hanging="708"/>
            <w:jc w:val="center"/>
            <w:rPr>
              <w:bCs/>
              <w:spacing w:val="-6"/>
              <w:sz w:val="20"/>
            </w:rPr>
          </w:pPr>
          <w:r w:rsidRPr="00CA3A4D">
            <w:rPr>
              <w:bCs/>
              <w:spacing w:val="-6"/>
              <w:sz w:val="20"/>
            </w:rPr>
            <w:t xml:space="preserve">Proceso: </w:t>
          </w:r>
          <w:r w:rsidRPr="00CA3A4D">
            <w:rPr>
              <w:rFonts w:cs="Arial"/>
              <w:sz w:val="20"/>
            </w:rPr>
            <w:t>Gestión de Investigación</w:t>
          </w:r>
        </w:p>
      </w:tc>
      <w:tc>
        <w:tcPr>
          <w:tcW w:w="997" w:type="pct"/>
          <w:shd w:val="clear" w:color="auto" w:fill="auto"/>
          <w:vAlign w:val="center"/>
        </w:tcPr>
        <w:p w14:paraId="365C9C69" w14:textId="2B2C4429" w:rsidR="007D21CD" w:rsidRPr="00CA3A4D" w:rsidRDefault="007D21CD" w:rsidP="007D21CD">
          <w:pPr>
            <w:ind w:right="-42"/>
            <w:rPr>
              <w:bCs/>
              <w:spacing w:val="-6"/>
              <w:sz w:val="20"/>
            </w:rPr>
          </w:pPr>
          <w:r w:rsidRPr="00CA3A4D">
            <w:rPr>
              <w:bCs/>
              <w:spacing w:val="-6"/>
              <w:sz w:val="20"/>
            </w:rPr>
            <w:t xml:space="preserve">Fecha de Aprobación: </w:t>
          </w:r>
          <w:r w:rsidR="00826E21" w:rsidRPr="00CA3A4D">
            <w:rPr>
              <w:bCs/>
              <w:spacing w:val="-6"/>
              <w:sz w:val="20"/>
            </w:rPr>
            <w:t>27</w:t>
          </w:r>
          <w:r w:rsidRPr="00CA3A4D">
            <w:rPr>
              <w:bCs/>
              <w:spacing w:val="-6"/>
              <w:sz w:val="20"/>
            </w:rPr>
            <w:t>/</w:t>
          </w:r>
          <w:r w:rsidR="00826E21" w:rsidRPr="00CA3A4D">
            <w:rPr>
              <w:bCs/>
              <w:spacing w:val="-6"/>
              <w:sz w:val="20"/>
            </w:rPr>
            <w:t>05</w:t>
          </w:r>
          <w:r w:rsidRPr="00CA3A4D">
            <w:rPr>
              <w:bCs/>
              <w:spacing w:val="-6"/>
              <w:sz w:val="20"/>
            </w:rPr>
            <w:t>/202</w:t>
          </w:r>
          <w:r w:rsidR="00826E21" w:rsidRPr="00CA3A4D">
            <w:rPr>
              <w:bCs/>
              <w:spacing w:val="-6"/>
              <w:sz w:val="20"/>
            </w:rPr>
            <w:t>4</w:t>
          </w:r>
        </w:p>
      </w:tc>
      <w:tc>
        <w:tcPr>
          <w:tcW w:w="946" w:type="pct"/>
          <w:vMerge/>
          <w:vAlign w:val="center"/>
        </w:tcPr>
        <w:p w14:paraId="19E938EB" w14:textId="77777777" w:rsidR="007D21CD" w:rsidRPr="00CA3A4D" w:rsidRDefault="007D21CD" w:rsidP="007D21CD">
          <w:pPr>
            <w:ind w:right="-42"/>
            <w:jc w:val="center"/>
            <w:rPr>
              <w:bCs/>
              <w:spacing w:val="-6"/>
              <w:sz w:val="20"/>
            </w:rPr>
          </w:pPr>
        </w:p>
      </w:tc>
    </w:tr>
  </w:tbl>
  <w:p w14:paraId="758D7962" w14:textId="3613DF41" w:rsidR="00321E21" w:rsidRDefault="00321E21" w:rsidP="007D21C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3C70B9"/>
    <w:multiLevelType w:val="hybridMultilevel"/>
    <w:tmpl w:val="46E8A6AE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2FC000C"/>
    <w:multiLevelType w:val="hybridMultilevel"/>
    <w:tmpl w:val="11565096"/>
    <w:lvl w:ilvl="0" w:tplc="D18A2664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944765"/>
    <w:multiLevelType w:val="hybridMultilevel"/>
    <w:tmpl w:val="07A0FB12"/>
    <w:lvl w:ilvl="0" w:tplc="24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F264F7"/>
    <w:multiLevelType w:val="hybridMultilevel"/>
    <w:tmpl w:val="5E820AD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556917"/>
    <w:multiLevelType w:val="hybridMultilevel"/>
    <w:tmpl w:val="C2E67E1A"/>
    <w:lvl w:ilvl="0" w:tplc="D18A2664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2051CE"/>
    <w:multiLevelType w:val="hybridMultilevel"/>
    <w:tmpl w:val="0E72B288"/>
    <w:lvl w:ilvl="0" w:tplc="240A000F">
      <w:start w:val="1"/>
      <w:numFmt w:val="decimal"/>
      <w:lvlText w:val="%1."/>
      <w:lvlJc w:val="left"/>
      <w:pPr>
        <w:ind w:left="770" w:hanging="360"/>
      </w:pPr>
    </w:lvl>
    <w:lvl w:ilvl="1" w:tplc="240A0019" w:tentative="1">
      <w:start w:val="1"/>
      <w:numFmt w:val="lowerLetter"/>
      <w:lvlText w:val="%2."/>
      <w:lvlJc w:val="left"/>
      <w:pPr>
        <w:ind w:left="1490" w:hanging="360"/>
      </w:pPr>
    </w:lvl>
    <w:lvl w:ilvl="2" w:tplc="240A001B" w:tentative="1">
      <w:start w:val="1"/>
      <w:numFmt w:val="lowerRoman"/>
      <w:lvlText w:val="%3."/>
      <w:lvlJc w:val="right"/>
      <w:pPr>
        <w:ind w:left="2210" w:hanging="180"/>
      </w:pPr>
    </w:lvl>
    <w:lvl w:ilvl="3" w:tplc="240A000F" w:tentative="1">
      <w:start w:val="1"/>
      <w:numFmt w:val="decimal"/>
      <w:lvlText w:val="%4."/>
      <w:lvlJc w:val="left"/>
      <w:pPr>
        <w:ind w:left="2930" w:hanging="360"/>
      </w:pPr>
    </w:lvl>
    <w:lvl w:ilvl="4" w:tplc="240A0019" w:tentative="1">
      <w:start w:val="1"/>
      <w:numFmt w:val="lowerLetter"/>
      <w:lvlText w:val="%5."/>
      <w:lvlJc w:val="left"/>
      <w:pPr>
        <w:ind w:left="3650" w:hanging="360"/>
      </w:pPr>
    </w:lvl>
    <w:lvl w:ilvl="5" w:tplc="240A001B" w:tentative="1">
      <w:start w:val="1"/>
      <w:numFmt w:val="lowerRoman"/>
      <w:lvlText w:val="%6."/>
      <w:lvlJc w:val="right"/>
      <w:pPr>
        <w:ind w:left="4370" w:hanging="180"/>
      </w:pPr>
    </w:lvl>
    <w:lvl w:ilvl="6" w:tplc="240A000F" w:tentative="1">
      <w:start w:val="1"/>
      <w:numFmt w:val="decimal"/>
      <w:lvlText w:val="%7."/>
      <w:lvlJc w:val="left"/>
      <w:pPr>
        <w:ind w:left="5090" w:hanging="360"/>
      </w:pPr>
    </w:lvl>
    <w:lvl w:ilvl="7" w:tplc="240A0019" w:tentative="1">
      <w:start w:val="1"/>
      <w:numFmt w:val="lowerLetter"/>
      <w:lvlText w:val="%8."/>
      <w:lvlJc w:val="left"/>
      <w:pPr>
        <w:ind w:left="5810" w:hanging="360"/>
      </w:pPr>
    </w:lvl>
    <w:lvl w:ilvl="8" w:tplc="240A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6" w15:restartNumberingAfterBreak="0">
    <w:nsid w:val="4A473AD2"/>
    <w:multiLevelType w:val="hybridMultilevel"/>
    <w:tmpl w:val="90C2064E"/>
    <w:lvl w:ilvl="0" w:tplc="347A788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962574"/>
    <w:multiLevelType w:val="multilevel"/>
    <w:tmpl w:val="2ACAD7B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7DA73500"/>
    <w:multiLevelType w:val="hybridMultilevel"/>
    <w:tmpl w:val="AB1024B4"/>
    <w:lvl w:ilvl="0" w:tplc="42541B74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6"/>
  </w:num>
  <w:num w:numId="5">
    <w:abstractNumId w:val="0"/>
  </w:num>
  <w:num w:numId="6">
    <w:abstractNumId w:val="8"/>
  </w:num>
  <w:num w:numId="7">
    <w:abstractNumId w:val="1"/>
  </w:num>
  <w:num w:numId="8">
    <w:abstractNumId w:val="4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E21"/>
    <w:rsid w:val="0000128E"/>
    <w:rsid w:val="0000593B"/>
    <w:rsid w:val="000106B0"/>
    <w:rsid w:val="000124DC"/>
    <w:rsid w:val="00073F85"/>
    <w:rsid w:val="0008294C"/>
    <w:rsid w:val="000873B7"/>
    <w:rsid w:val="000A59D4"/>
    <w:rsid w:val="000D41B5"/>
    <w:rsid w:val="000E4983"/>
    <w:rsid w:val="00103A5F"/>
    <w:rsid w:val="00114983"/>
    <w:rsid w:val="00160385"/>
    <w:rsid w:val="0016638F"/>
    <w:rsid w:val="00194616"/>
    <w:rsid w:val="001A2DD9"/>
    <w:rsid w:val="001C02C0"/>
    <w:rsid w:val="001C355D"/>
    <w:rsid w:val="001D4269"/>
    <w:rsid w:val="00234584"/>
    <w:rsid w:val="002451E5"/>
    <w:rsid w:val="00250C39"/>
    <w:rsid w:val="00280398"/>
    <w:rsid w:val="002A30A0"/>
    <w:rsid w:val="002B2C1D"/>
    <w:rsid w:val="002C66C6"/>
    <w:rsid w:val="002E6CD6"/>
    <w:rsid w:val="002E74CD"/>
    <w:rsid w:val="003023ED"/>
    <w:rsid w:val="00304EBE"/>
    <w:rsid w:val="00321E21"/>
    <w:rsid w:val="003355A6"/>
    <w:rsid w:val="003406E5"/>
    <w:rsid w:val="003415D4"/>
    <w:rsid w:val="00344E76"/>
    <w:rsid w:val="00371755"/>
    <w:rsid w:val="00372F13"/>
    <w:rsid w:val="003871BB"/>
    <w:rsid w:val="00392AA1"/>
    <w:rsid w:val="003A3312"/>
    <w:rsid w:val="003A4B81"/>
    <w:rsid w:val="003A5DDE"/>
    <w:rsid w:val="003C4604"/>
    <w:rsid w:val="003C5286"/>
    <w:rsid w:val="003C5BF7"/>
    <w:rsid w:val="00401927"/>
    <w:rsid w:val="004068CB"/>
    <w:rsid w:val="00407D50"/>
    <w:rsid w:val="004129DF"/>
    <w:rsid w:val="004357EE"/>
    <w:rsid w:val="00462108"/>
    <w:rsid w:val="00476241"/>
    <w:rsid w:val="00490779"/>
    <w:rsid w:val="00490D96"/>
    <w:rsid w:val="004A13F9"/>
    <w:rsid w:val="004D655E"/>
    <w:rsid w:val="004F1BF1"/>
    <w:rsid w:val="004F783C"/>
    <w:rsid w:val="005120D1"/>
    <w:rsid w:val="00524B6B"/>
    <w:rsid w:val="00546A14"/>
    <w:rsid w:val="00563CC6"/>
    <w:rsid w:val="00564A47"/>
    <w:rsid w:val="00577AD1"/>
    <w:rsid w:val="00591CF3"/>
    <w:rsid w:val="0059373C"/>
    <w:rsid w:val="005A7A79"/>
    <w:rsid w:val="005B3E22"/>
    <w:rsid w:val="005D04AC"/>
    <w:rsid w:val="005D0F51"/>
    <w:rsid w:val="006014ED"/>
    <w:rsid w:val="0060420D"/>
    <w:rsid w:val="0066662A"/>
    <w:rsid w:val="006745FD"/>
    <w:rsid w:val="00692713"/>
    <w:rsid w:val="006B7EF5"/>
    <w:rsid w:val="006C4989"/>
    <w:rsid w:val="006D2B8B"/>
    <w:rsid w:val="006F4AF0"/>
    <w:rsid w:val="00722BF9"/>
    <w:rsid w:val="00724480"/>
    <w:rsid w:val="007272FE"/>
    <w:rsid w:val="00774806"/>
    <w:rsid w:val="00776EFA"/>
    <w:rsid w:val="00792A16"/>
    <w:rsid w:val="00796065"/>
    <w:rsid w:val="007B66B4"/>
    <w:rsid w:val="007C7967"/>
    <w:rsid w:val="007C7E1E"/>
    <w:rsid w:val="007D21CD"/>
    <w:rsid w:val="007D3B2A"/>
    <w:rsid w:val="007D7F1D"/>
    <w:rsid w:val="00826E21"/>
    <w:rsid w:val="00850136"/>
    <w:rsid w:val="00860D21"/>
    <w:rsid w:val="00873A00"/>
    <w:rsid w:val="00886A06"/>
    <w:rsid w:val="00894BAC"/>
    <w:rsid w:val="00895384"/>
    <w:rsid w:val="008A43BC"/>
    <w:rsid w:val="008B6D79"/>
    <w:rsid w:val="0095631D"/>
    <w:rsid w:val="00967AAC"/>
    <w:rsid w:val="009965B7"/>
    <w:rsid w:val="009A36B1"/>
    <w:rsid w:val="009A6D0A"/>
    <w:rsid w:val="009B455D"/>
    <w:rsid w:val="009C39A0"/>
    <w:rsid w:val="009E145C"/>
    <w:rsid w:val="009E19B2"/>
    <w:rsid w:val="009F3859"/>
    <w:rsid w:val="009F3E54"/>
    <w:rsid w:val="00A2660B"/>
    <w:rsid w:val="00A30793"/>
    <w:rsid w:val="00A77DFE"/>
    <w:rsid w:val="00AB04B9"/>
    <w:rsid w:val="00AB1800"/>
    <w:rsid w:val="00AD6502"/>
    <w:rsid w:val="00AD6593"/>
    <w:rsid w:val="00AE5772"/>
    <w:rsid w:val="00AF40C3"/>
    <w:rsid w:val="00B0425F"/>
    <w:rsid w:val="00B13D01"/>
    <w:rsid w:val="00B158F6"/>
    <w:rsid w:val="00B16BBC"/>
    <w:rsid w:val="00B35293"/>
    <w:rsid w:val="00B57D84"/>
    <w:rsid w:val="00B844F3"/>
    <w:rsid w:val="00B910C0"/>
    <w:rsid w:val="00B93C30"/>
    <w:rsid w:val="00BF22DD"/>
    <w:rsid w:val="00C0090A"/>
    <w:rsid w:val="00C34109"/>
    <w:rsid w:val="00C549D3"/>
    <w:rsid w:val="00C56FBD"/>
    <w:rsid w:val="00C87827"/>
    <w:rsid w:val="00CA3A4D"/>
    <w:rsid w:val="00CA6AF1"/>
    <w:rsid w:val="00CA778E"/>
    <w:rsid w:val="00CB08DB"/>
    <w:rsid w:val="00CC418D"/>
    <w:rsid w:val="00CF6D29"/>
    <w:rsid w:val="00D2784E"/>
    <w:rsid w:val="00D41663"/>
    <w:rsid w:val="00E40E3A"/>
    <w:rsid w:val="00E51492"/>
    <w:rsid w:val="00E530F7"/>
    <w:rsid w:val="00E71F52"/>
    <w:rsid w:val="00E800F6"/>
    <w:rsid w:val="00E90613"/>
    <w:rsid w:val="00E95040"/>
    <w:rsid w:val="00EA27CD"/>
    <w:rsid w:val="00ED2C3E"/>
    <w:rsid w:val="00EF59B2"/>
    <w:rsid w:val="00F200EE"/>
    <w:rsid w:val="00F207C9"/>
    <w:rsid w:val="00F324C0"/>
    <w:rsid w:val="00F62991"/>
    <w:rsid w:val="00F76922"/>
    <w:rsid w:val="00F91999"/>
    <w:rsid w:val="00FC7A49"/>
    <w:rsid w:val="00FD0947"/>
    <w:rsid w:val="00FD74D6"/>
    <w:rsid w:val="00FE1BCC"/>
    <w:rsid w:val="00FF2E24"/>
    <w:rsid w:val="00FF68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425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  <w:style w:type="character" w:styleId="Textodelmarcadordeposicin">
    <w:name w:val="Placeholder Text"/>
    <w:basedOn w:val="Fuentedeprrafopredeter"/>
    <w:uiPriority w:val="99"/>
    <w:semiHidden/>
    <w:rsid w:val="007D21CD"/>
    <w:rPr>
      <w:color w:val="808080"/>
    </w:rPr>
  </w:style>
  <w:style w:type="paragraph" w:styleId="Prrafodelista">
    <w:name w:val="List Paragraph"/>
    <w:basedOn w:val="Normal"/>
    <w:uiPriority w:val="34"/>
    <w:qFormat/>
    <w:rsid w:val="00AE5772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563CC6"/>
    <w:pPr>
      <w:spacing w:before="100" w:beforeAutospacing="1" w:after="100" w:afterAutospacing="1"/>
    </w:pPr>
    <w:rPr>
      <w:rFonts w:ascii="Times New Roman" w:hAnsi="Times New Roman"/>
      <w:sz w:val="24"/>
      <w:szCs w:val="24"/>
      <w:lang w:eastAsia="es-CO"/>
    </w:rPr>
  </w:style>
  <w:style w:type="table" w:styleId="Tablaconcuadrcula">
    <w:name w:val="Table Grid"/>
    <w:basedOn w:val="Tablanormal"/>
    <w:uiPriority w:val="39"/>
    <w:rsid w:val="00344E7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392AA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10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cienti.minciencias.gov.co/cvlac/Login/pre_s_login.do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scienti.minciencias.gov.co/cvlac/Login/pre_s_login.do" TargetMode="External"/><Relationship Id="rId14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48D9AAB2EF94B6597536E5BF5AC32A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1E092A-78F2-4E6C-A066-C05646D0BBF2}"/>
      </w:docPartPr>
      <w:docPartBody>
        <w:p w:rsidR="009C41DA" w:rsidRDefault="006D4074" w:rsidP="006D4074">
          <w:pPr>
            <w:pStyle w:val="448D9AAB2EF94B6597536E5BF5AC32AF"/>
          </w:pPr>
          <w:r w:rsidRPr="009F2A46">
            <w:rPr>
              <w:rStyle w:val="Textodelmarcadordeposicin"/>
            </w:rPr>
            <w:t>Elija un elemento.</w:t>
          </w:r>
        </w:p>
      </w:docPartBody>
    </w:docPart>
    <w:docPart>
      <w:docPartPr>
        <w:name w:val="0463A272C864466BB2F59CFEA77E1DD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E2D2E29-AD36-4875-BC3F-FC68E47782A0}"/>
      </w:docPartPr>
      <w:docPartBody>
        <w:p w:rsidR="009C41DA" w:rsidRDefault="006D4074" w:rsidP="006D4074">
          <w:pPr>
            <w:pStyle w:val="0463A272C864466BB2F59CFEA77E1DDB"/>
          </w:pPr>
          <w:r w:rsidRPr="009F2A46">
            <w:rPr>
              <w:rStyle w:val="Textodelmarcadordeposicin"/>
            </w:rPr>
            <w:t>Elija un elemen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PS-ItalicM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564B"/>
    <w:rsid w:val="00115973"/>
    <w:rsid w:val="00136DD1"/>
    <w:rsid w:val="002A7465"/>
    <w:rsid w:val="0052564B"/>
    <w:rsid w:val="006D4074"/>
    <w:rsid w:val="009433D9"/>
    <w:rsid w:val="009C41DA"/>
    <w:rsid w:val="00A903FE"/>
    <w:rsid w:val="00C17BE5"/>
    <w:rsid w:val="00DB77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6D4074"/>
    <w:rPr>
      <w:color w:val="808080"/>
    </w:rPr>
  </w:style>
  <w:style w:type="paragraph" w:customStyle="1" w:styleId="0C176025ED394AA2BCEFE2BB30E36533">
    <w:name w:val="0C176025ED394AA2BCEFE2BB30E36533"/>
    <w:rsid w:val="006D4074"/>
  </w:style>
  <w:style w:type="paragraph" w:customStyle="1" w:styleId="86C37173E79A4F179778DF2A2D7AA49C">
    <w:name w:val="86C37173E79A4F179778DF2A2D7AA49C"/>
    <w:rsid w:val="006D4074"/>
  </w:style>
  <w:style w:type="paragraph" w:customStyle="1" w:styleId="86E99D14C24649E49B08684857BFCEF8">
    <w:name w:val="86E99D14C24649E49B08684857BFCEF8"/>
    <w:rsid w:val="006D4074"/>
  </w:style>
  <w:style w:type="paragraph" w:customStyle="1" w:styleId="6624DDB5297F4D27AE83EE04361DE6AC">
    <w:name w:val="6624DDB5297F4D27AE83EE04361DE6AC"/>
    <w:rsid w:val="006D4074"/>
  </w:style>
  <w:style w:type="paragraph" w:customStyle="1" w:styleId="6D6F553020D742D49A7F404EA3CE8217">
    <w:name w:val="6D6F553020D742D49A7F404EA3CE8217"/>
    <w:rsid w:val="006D4074"/>
  </w:style>
  <w:style w:type="paragraph" w:customStyle="1" w:styleId="231E612716CD47C4ABCA5BBEE2F49768">
    <w:name w:val="231E612716CD47C4ABCA5BBEE2F49768"/>
    <w:rsid w:val="006D4074"/>
  </w:style>
  <w:style w:type="paragraph" w:customStyle="1" w:styleId="ADCBD60FC85349B4998BBAA14650BF5F">
    <w:name w:val="ADCBD60FC85349B4998BBAA14650BF5F"/>
    <w:rsid w:val="006D4074"/>
  </w:style>
  <w:style w:type="paragraph" w:customStyle="1" w:styleId="448D9AAB2EF94B6597536E5BF5AC32AF">
    <w:name w:val="448D9AAB2EF94B6597536E5BF5AC32AF"/>
    <w:rsid w:val="006D4074"/>
  </w:style>
  <w:style w:type="paragraph" w:customStyle="1" w:styleId="0463A272C864466BB2F59CFEA77E1DDB">
    <w:name w:val="0463A272C864466BB2F59CFEA77E1DDB"/>
    <w:rsid w:val="006D407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700739-203A-44FA-9CD0-BF8B27AB72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2</TotalTime>
  <Pages>1</Pages>
  <Words>1173</Words>
  <Characters>6455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KTOP-AG8IRC9\Letmeknow4</dc:creator>
  <cp:lastModifiedBy>Santiago Duran</cp:lastModifiedBy>
  <cp:revision>93</cp:revision>
  <dcterms:created xsi:type="dcterms:W3CDTF">2023-12-01T15:18:00Z</dcterms:created>
  <dcterms:modified xsi:type="dcterms:W3CDTF">2024-06-11T19:20:00Z</dcterms:modified>
</cp:coreProperties>
</file>